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C719A" w:rsidRPr="00C14051" w:rsidRDefault="002C719A" w:rsidP="002C719A">
      <w:pPr>
        <w:ind w:left="-540"/>
        <w:jc w:val="center"/>
        <w:rPr>
          <w:rFonts w:ascii="Times New Roman" w:eastAsia="Times New Roman" w:hAnsi="Times New Roman"/>
          <w:kern w:val="1"/>
          <w:sz w:val="28"/>
          <w:szCs w:val="28"/>
          <w:lang w:eastAsia="ar-SA"/>
        </w:rPr>
      </w:pPr>
      <w:r w:rsidRPr="00C14051">
        <w:rPr>
          <w:rFonts w:ascii="Times New Roman" w:eastAsia="Times New Roman" w:hAnsi="Times New Roman"/>
          <w:kern w:val="1"/>
          <w:sz w:val="28"/>
          <w:szCs w:val="28"/>
          <w:lang w:eastAsia="ar-SA"/>
        </w:rPr>
        <w:t>Министерство Науки и Образования Российской Федерации</w:t>
      </w:r>
    </w:p>
    <w:p w:rsidR="002C719A" w:rsidRPr="00C14051" w:rsidRDefault="002C719A" w:rsidP="002C719A">
      <w:pPr>
        <w:ind w:left="284" w:right="850"/>
        <w:jc w:val="center"/>
        <w:rPr>
          <w:rFonts w:ascii="Times New Roman" w:eastAsia="Times New Roman" w:hAnsi="Times New Roman"/>
          <w:kern w:val="1"/>
          <w:sz w:val="28"/>
          <w:szCs w:val="28"/>
          <w:lang w:eastAsia="ar-SA"/>
        </w:rPr>
      </w:pPr>
      <w:r w:rsidRPr="00C14051">
        <w:rPr>
          <w:rFonts w:ascii="Times New Roman" w:eastAsia="Times New Roman" w:hAnsi="Times New Roman"/>
          <w:kern w:val="1"/>
          <w:sz w:val="28"/>
          <w:szCs w:val="28"/>
          <w:lang w:eastAsia="ar-SA"/>
        </w:rPr>
        <w:t>Санкт-Петербургский Государственный Электротехнический Университет «ЛЭТИ»</w:t>
      </w:r>
    </w:p>
    <w:p w:rsidR="002C719A" w:rsidRPr="00C14051" w:rsidRDefault="002C719A" w:rsidP="002C719A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8"/>
          <w:szCs w:val="28"/>
          <w:lang w:eastAsia="ru-RU"/>
        </w:rPr>
      </w:pPr>
      <w:r w:rsidRPr="00C14051">
        <w:rPr>
          <w:rFonts w:ascii="Times New Roman" w:eastAsia="Times New Roman" w:hAnsi="Times New Roman"/>
          <w:kern w:val="1"/>
          <w:sz w:val="28"/>
          <w:szCs w:val="28"/>
          <w:lang w:eastAsia="ar-SA"/>
        </w:rPr>
        <w:t>Кафедра МО ЭВМ</w:t>
      </w:r>
    </w:p>
    <w:p w:rsidR="002C719A" w:rsidRDefault="002C719A" w:rsidP="002C719A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2C719A" w:rsidRDefault="002C719A" w:rsidP="002C719A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2C719A" w:rsidRDefault="002C719A" w:rsidP="002C719A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2C719A" w:rsidRDefault="002C719A" w:rsidP="002C719A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2C719A" w:rsidRDefault="002C719A" w:rsidP="002C719A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2C719A" w:rsidRPr="00C14051" w:rsidRDefault="002C719A" w:rsidP="002C719A">
      <w:pPr>
        <w:ind w:left="-540"/>
        <w:jc w:val="center"/>
        <w:rPr>
          <w:rFonts w:ascii="Times New Roman" w:eastAsia="Times New Roman" w:hAnsi="Times New Roman"/>
          <w:kern w:val="1"/>
          <w:sz w:val="32"/>
          <w:szCs w:val="32"/>
          <w:lang w:eastAsia="ar-SA"/>
        </w:rPr>
      </w:pPr>
      <w:r w:rsidRPr="00C14051">
        <w:rPr>
          <w:rFonts w:ascii="Times New Roman" w:eastAsia="Times New Roman" w:hAnsi="Times New Roman"/>
          <w:kern w:val="1"/>
          <w:sz w:val="32"/>
          <w:szCs w:val="32"/>
          <w:lang w:eastAsia="ar-SA"/>
        </w:rPr>
        <w:t>Отчёт по лабораторной работе №</w:t>
      </w:r>
      <w:r>
        <w:rPr>
          <w:rFonts w:ascii="Times New Roman" w:eastAsia="Times New Roman" w:hAnsi="Times New Roman"/>
          <w:kern w:val="1"/>
          <w:sz w:val="32"/>
          <w:szCs w:val="32"/>
          <w:lang w:eastAsia="ar-SA"/>
        </w:rPr>
        <w:t>1-2</w:t>
      </w:r>
    </w:p>
    <w:p w:rsidR="002C719A" w:rsidRPr="00D26280" w:rsidRDefault="002C719A" w:rsidP="002C719A">
      <w:pPr>
        <w:pStyle w:val="a3"/>
        <w:jc w:val="center"/>
        <w:rPr>
          <w:rFonts w:ascii="Arial" w:hAnsi="Arial"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«</w:t>
      </w:r>
      <w:r w:rsidRPr="00D26280">
        <w:rPr>
          <w:rFonts w:ascii="Arial" w:hAnsi="Arial"/>
          <w:sz w:val="24"/>
          <w:szCs w:val="24"/>
        </w:rPr>
        <w:t>Построение операционных графовых моделей последовательных</w:t>
      </w:r>
    </w:p>
    <w:p w:rsidR="002C719A" w:rsidRPr="00D26280" w:rsidRDefault="002C719A" w:rsidP="002C719A">
      <w:pPr>
        <w:pStyle w:val="a3"/>
        <w:jc w:val="center"/>
        <w:rPr>
          <w:rFonts w:ascii="Arial" w:hAnsi="Arial"/>
          <w:sz w:val="24"/>
          <w:szCs w:val="24"/>
        </w:rPr>
      </w:pPr>
      <w:r w:rsidRPr="00D26280">
        <w:rPr>
          <w:rFonts w:ascii="Arial" w:hAnsi="Arial"/>
          <w:sz w:val="24"/>
          <w:szCs w:val="24"/>
        </w:rPr>
        <w:t>программ и их анализ на основе аппарата</w:t>
      </w:r>
    </w:p>
    <w:p w:rsidR="0026213C" w:rsidRDefault="002C719A" w:rsidP="002C719A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  <w:r w:rsidRPr="00D26280">
        <w:rPr>
          <w:rFonts w:ascii="Arial" w:hAnsi="Arial"/>
        </w:rPr>
        <w:t>поглощающих цепей Маркова</w:t>
      </w:r>
      <w:r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»</w:t>
      </w:r>
      <w:r w:rsidRPr="00225C68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br/>
      </w:r>
    </w:p>
    <w:p w:rsidR="002C719A" w:rsidRDefault="0026213C" w:rsidP="002C719A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Вариант 19.</w:t>
      </w:r>
      <w:r w:rsidR="002C719A" w:rsidRPr="00225C68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br/>
      </w:r>
      <w:r w:rsidR="002C719A" w:rsidRPr="00225C68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br/>
      </w:r>
    </w:p>
    <w:p w:rsidR="002C719A" w:rsidRDefault="002C719A" w:rsidP="002C719A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2C719A" w:rsidRDefault="002C719A" w:rsidP="002C719A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2C719A" w:rsidRDefault="002C719A" w:rsidP="002C719A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2C719A" w:rsidRDefault="002C719A" w:rsidP="002C719A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2C719A" w:rsidRDefault="002C719A" w:rsidP="002C719A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2C719A" w:rsidRDefault="002C719A" w:rsidP="002C719A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2C719A" w:rsidRDefault="002C719A" w:rsidP="002C719A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2C719A" w:rsidRDefault="002C719A" w:rsidP="002C719A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2C719A" w:rsidRDefault="002C719A" w:rsidP="002C719A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2C719A" w:rsidRDefault="002C719A" w:rsidP="002C719A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2C719A" w:rsidRDefault="002C719A" w:rsidP="002C719A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2C719A" w:rsidRDefault="002C719A" w:rsidP="002C719A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2C719A" w:rsidRDefault="002C719A" w:rsidP="002C719A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2C719A" w:rsidRDefault="002C719A" w:rsidP="002C719A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2C719A" w:rsidRDefault="002C719A" w:rsidP="002C719A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2C719A" w:rsidRDefault="002C719A" w:rsidP="002C719A">
      <w:pPr>
        <w:spacing w:after="0" w:line="240" w:lineRule="auto"/>
        <w:ind w:left="5670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Выполнил: Эмман П.А.</w:t>
      </w:r>
    </w:p>
    <w:p w:rsidR="002C719A" w:rsidRDefault="002C719A" w:rsidP="002C719A">
      <w:pPr>
        <w:tabs>
          <w:tab w:val="left" w:pos="7371"/>
        </w:tabs>
        <w:spacing w:after="0" w:line="240" w:lineRule="auto"/>
        <w:ind w:left="6946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гр. 3351</w:t>
      </w:r>
    </w:p>
    <w:p w:rsidR="002C719A" w:rsidRDefault="002C719A" w:rsidP="002C719A">
      <w:pPr>
        <w:spacing w:after="0" w:line="240" w:lineRule="auto"/>
        <w:ind w:left="5670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2C719A" w:rsidRPr="002C719A" w:rsidRDefault="002C719A" w:rsidP="002C719A">
      <w:pPr>
        <w:spacing w:after="0" w:line="240" w:lineRule="auto"/>
        <w:ind w:left="5670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  <w:r w:rsidRPr="002C719A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 xml:space="preserve">Проверил: </w:t>
      </w:r>
      <w:r w:rsidRPr="002C719A">
        <w:rPr>
          <w:rFonts w:ascii="Times New Roman" w:hAnsi="Times New Roman"/>
          <w:b/>
          <w:sz w:val="24"/>
          <w:szCs w:val="24"/>
        </w:rPr>
        <w:t>Кирьянчиков В.А.</w:t>
      </w:r>
    </w:p>
    <w:p w:rsidR="002C719A" w:rsidRDefault="002C719A" w:rsidP="002C719A">
      <w:pPr>
        <w:spacing w:after="0" w:line="240" w:lineRule="auto"/>
        <w:ind w:left="6096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2C719A" w:rsidRDefault="002C719A" w:rsidP="002C719A">
      <w:pPr>
        <w:spacing w:after="0" w:line="240" w:lineRule="auto"/>
        <w:ind w:left="6096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2C719A" w:rsidRDefault="002C719A" w:rsidP="002C719A">
      <w:pPr>
        <w:spacing w:after="0" w:line="240" w:lineRule="auto"/>
        <w:ind w:left="6096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2C719A" w:rsidRDefault="002C719A" w:rsidP="002C719A">
      <w:pPr>
        <w:spacing w:after="0" w:line="240" w:lineRule="auto"/>
        <w:ind w:left="6096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2C719A" w:rsidRDefault="002C719A" w:rsidP="002C719A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2C719A" w:rsidRDefault="002C719A" w:rsidP="002C719A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2C719A" w:rsidRDefault="002C719A" w:rsidP="002C719A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2C719A" w:rsidRDefault="002C719A" w:rsidP="002C719A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2C719A" w:rsidRDefault="002C719A" w:rsidP="002C719A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2C719A" w:rsidRDefault="002C719A" w:rsidP="002C719A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2C719A" w:rsidRDefault="002C719A" w:rsidP="002C719A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Санкт-Петербург</w:t>
      </w:r>
    </w:p>
    <w:p w:rsidR="002C719A" w:rsidRDefault="002C719A" w:rsidP="002C719A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2007</w:t>
      </w:r>
    </w:p>
    <w:sdt>
      <w:sdtPr>
        <w:rPr>
          <w:rFonts w:ascii="Calibri" w:eastAsia="Calibri" w:hAnsi="Calibri" w:cs="Times New Roman"/>
          <w:b w:val="0"/>
          <w:bCs w:val="0"/>
          <w:color w:val="auto"/>
          <w:sz w:val="22"/>
          <w:szCs w:val="22"/>
        </w:rPr>
        <w:id w:val="13688985"/>
        <w:docPartObj>
          <w:docPartGallery w:val="Table of Contents"/>
          <w:docPartUnique/>
        </w:docPartObj>
      </w:sdtPr>
      <w:sdtContent>
        <w:p w:rsidR="002C719A" w:rsidRDefault="002C719A" w:rsidP="006E27C4">
          <w:pPr>
            <w:pStyle w:val="a5"/>
            <w:jc w:val="center"/>
            <w:rPr>
              <w:sz w:val="32"/>
              <w:szCs w:val="32"/>
            </w:rPr>
          </w:pPr>
          <w:r w:rsidRPr="006E27C4">
            <w:rPr>
              <w:sz w:val="32"/>
              <w:szCs w:val="32"/>
            </w:rPr>
            <w:t>Оглавление</w:t>
          </w:r>
        </w:p>
        <w:p w:rsidR="006E27C4" w:rsidRPr="006E27C4" w:rsidRDefault="006E27C4" w:rsidP="006E27C4"/>
        <w:p w:rsidR="006E27C4" w:rsidRPr="006E27C4" w:rsidRDefault="006E27C4" w:rsidP="006E27C4"/>
        <w:p w:rsidR="000178CB" w:rsidRDefault="00C57774">
          <w:pPr>
            <w:pStyle w:val="11"/>
            <w:tabs>
              <w:tab w:val="right" w:leader="dot" w:pos="9488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r>
            <w:fldChar w:fldCharType="begin"/>
          </w:r>
          <w:r w:rsidR="002C719A">
            <w:instrText xml:space="preserve"> TOC \o "1-3" \h \z \u </w:instrText>
          </w:r>
          <w:r>
            <w:fldChar w:fldCharType="separate"/>
          </w:r>
          <w:hyperlink w:anchor="_Toc186207852" w:history="1">
            <w:r w:rsidR="000178CB" w:rsidRPr="003528B8">
              <w:rPr>
                <w:rStyle w:val="ab"/>
                <w:noProof/>
              </w:rPr>
              <w:t>Задание</w:t>
            </w:r>
            <w:r w:rsidR="000178CB">
              <w:rPr>
                <w:noProof/>
                <w:webHidden/>
              </w:rPr>
              <w:tab/>
            </w:r>
            <w:r w:rsidR="000178CB">
              <w:rPr>
                <w:noProof/>
                <w:webHidden/>
              </w:rPr>
              <w:fldChar w:fldCharType="begin"/>
            </w:r>
            <w:r w:rsidR="000178CB">
              <w:rPr>
                <w:noProof/>
                <w:webHidden/>
              </w:rPr>
              <w:instrText xml:space="preserve"> PAGEREF _Toc186207852 \h </w:instrText>
            </w:r>
            <w:r w:rsidR="000178CB">
              <w:rPr>
                <w:noProof/>
                <w:webHidden/>
              </w:rPr>
            </w:r>
            <w:r w:rsidR="000178CB">
              <w:rPr>
                <w:noProof/>
                <w:webHidden/>
              </w:rPr>
              <w:fldChar w:fldCharType="separate"/>
            </w:r>
            <w:r w:rsidR="000178CB">
              <w:rPr>
                <w:noProof/>
                <w:webHidden/>
              </w:rPr>
              <w:t>3</w:t>
            </w:r>
            <w:r w:rsidR="000178CB">
              <w:rPr>
                <w:noProof/>
                <w:webHidden/>
              </w:rPr>
              <w:fldChar w:fldCharType="end"/>
            </w:r>
          </w:hyperlink>
        </w:p>
        <w:p w:rsidR="000178CB" w:rsidRDefault="000178CB">
          <w:pPr>
            <w:pStyle w:val="11"/>
            <w:tabs>
              <w:tab w:val="right" w:leader="dot" w:pos="9488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186207853" w:history="1">
            <w:r w:rsidRPr="003528B8">
              <w:rPr>
                <w:rStyle w:val="ab"/>
                <w:noProof/>
              </w:rPr>
              <w:t>Ход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62078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178CB" w:rsidRDefault="000178CB">
          <w:pPr>
            <w:pStyle w:val="21"/>
            <w:tabs>
              <w:tab w:val="right" w:leader="dot" w:pos="9488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186207854" w:history="1">
            <w:r w:rsidRPr="003528B8">
              <w:rPr>
                <w:rStyle w:val="ab"/>
                <w:noProof/>
              </w:rPr>
              <w:t>Программа для анализ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62078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178CB" w:rsidRDefault="000178CB">
          <w:pPr>
            <w:pStyle w:val="21"/>
            <w:tabs>
              <w:tab w:val="right" w:leader="dot" w:pos="9488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186207855" w:history="1">
            <w:r w:rsidRPr="003528B8">
              <w:rPr>
                <w:rStyle w:val="ab"/>
                <w:noProof/>
              </w:rPr>
              <w:t>Граф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62078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178CB" w:rsidRDefault="000178CB">
          <w:pPr>
            <w:pStyle w:val="21"/>
            <w:tabs>
              <w:tab w:val="right" w:leader="dot" w:pos="9488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186207856" w:history="1">
            <w:r w:rsidRPr="003528B8">
              <w:rPr>
                <w:rStyle w:val="ab"/>
                <w:noProof/>
              </w:rPr>
              <w:t>Cтруктурирование графа для метода поуровневой детализации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62078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178CB" w:rsidRDefault="000178CB">
          <w:pPr>
            <w:pStyle w:val="21"/>
            <w:tabs>
              <w:tab w:val="right" w:leader="dot" w:pos="9488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186207857" w:history="1">
            <w:r w:rsidRPr="003528B8">
              <w:rPr>
                <w:rStyle w:val="ab"/>
                <w:noProof/>
              </w:rPr>
              <w:t>Результаты вычисления матриц при помощи fm.ex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62078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178CB" w:rsidRDefault="000178CB">
          <w:pPr>
            <w:pStyle w:val="21"/>
            <w:tabs>
              <w:tab w:val="right" w:leader="dot" w:pos="9488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186207858" w:history="1">
            <w:r w:rsidRPr="003528B8">
              <w:rPr>
                <w:rStyle w:val="ab"/>
                <w:noProof/>
              </w:rPr>
              <w:t>На вход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62078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178CB" w:rsidRDefault="000178CB">
          <w:pPr>
            <w:pStyle w:val="21"/>
            <w:tabs>
              <w:tab w:val="right" w:leader="dot" w:pos="9488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186207859" w:history="1">
            <w:r w:rsidRPr="003528B8">
              <w:rPr>
                <w:rStyle w:val="ab"/>
                <w:noProof/>
              </w:rPr>
              <w:t>Поуровневая детализац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62078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178CB" w:rsidRDefault="000178CB">
          <w:pPr>
            <w:pStyle w:val="21"/>
            <w:tabs>
              <w:tab w:val="right" w:leader="dot" w:pos="9488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186207860" w:history="1">
            <w:r w:rsidRPr="003528B8">
              <w:rPr>
                <w:rStyle w:val="ab"/>
                <w:noProof/>
              </w:rPr>
              <w:t>Вычисление средних и дисперсий по вычисленной Ф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62078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178CB" w:rsidRDefault="000178CB">
          <w:pPr>
            <w:pStyle w:val="11"/>
            <w:tabs>
              <w:tab w:val="right" w:leader="dot" w:pos="9488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186207861" w:history="1">
            <w:r w:rsidRPr="003528B8">
              <w:rPr>
                <w:rStyle w:val="ab"/>
                <w:noProof/>
              </w:rPr>
              <w:t>Выв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62078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C719A" w:rsidRDefault="00C57774">
          <w:r>
            <w:fldChar w:fldCharType="end"/>
          </w:r>
        </w:p>
      </w:sdtContent>
    </w:sdt>
    <w:p w:rsidR="00F32E27" w:rsidRDefault="00F32E27"/>
    <w:p w:rsidR="002C719A" w:rsidRDefault="002C719A"/>
    <w:p w:rsidR="002C719A" w:rsidRDefault="002C719A"/>
    <w:p w:rsidR="002C719A" w:rsidRDefault="002C719A">
      <w:r>
        <w:br w:type="page"/>
      </w:r>
    </w:p>
    <w:p w:rsidR="00446C88" w:rsidRDefault="00446C88" w:rsidP="00446C88">
      <w:pPr>
        <w:pStyle w:val="1"/>
      </w:pPr>
      <w:bookmarkStart w:id="0" w:name="_Toc185610064"/>
      <w:bookmarkStart w:id="1" w:name="_Toc186207852"/>
      <w:r>
        <w:lastRenderedPageBreak/>
        <w:t>Задание</w:t>
      </w:r>
      <w:bookmarkEnd w:id="0"/>
      <w:bookmarkEnd w:id="1"/>
    </w:p>
    <w:p w:rsidR="00446C88" w:rsidRDefault="00446C88" w:rsidP="00446C88">
      <w:pPr>
        <w:pStyle w:val="a8"/>
      </w:pPr>
    </w:p>
    <w:p w:rsidR="00446C88" w:rsidRDefault="00446C88" w:rsidP="00446C88">
      <w:pPr>
        <w:pStyle w:val="Heading1"/>
      </w:pPr>
      <w:r>
        <w:t xml:space="preserve">Для рассматривавшегося в лабораторных работах курса «Метрология программного обеспечения» индивидуального задания </w:t>
      </w:r>
      <w:r>
        <w:rPr>
          <w:u w:val="single"/>
        </w:rPr>
        <w:t>разработать операционную модель управляющего графа программы</w:t>
      </w:r>
      <w:r>
        <w:t xml:space="preserve"> на основе схемы алгоритма и ассемблерного представления программы. </w:t>
      </w:r>
    </w:p>
    <w:p w:rsidR="00446C88" w:rsidRDefault="00446C88" w:rsidP="00446C88">
      <w:pPr>
        <w:pStyle w:val="Heading2"/>
      </w:pPr>
      <w:r>
        <w:t>При выполнении работы рекомендуется для упрощения обработки графа и ПЦМ исключить диалог при выполнении операций ввода-вывода данных, а также привести программу к структурированному виду.</w:t>
      </w:r>
    </w:p>
    <w:p w:rsidR="00446C88" w:rsidRDefault="00446C88" w:rsidP="00446C88">
      <w:pPr>
        <w:pStyle w:val="Heading1"/>
      </w:pPr>
      <w:r>
        <w:rPr>
          <w:u w:val="single"/>
        </w:rPr>
        <w:t>Выбрать вариант графа с нагруженными вершинами</w:t>
      </w:r>
      <w:r>
        <w:t xml:space="preserve">, каждая из которых должна представлять фрагмент программы, соответствующий линейному участку или ветвлению. </w:t>
      </w:r>
    </w:p>
    <w:p w:rsidR="00446C88" w:rsidRDefault="00446C88" w:rsidP="00446C88">
      <w:pPr>
        <w:pStyle w:val="Heading2"/>
      </w:pPr>
      <w:r>
        <w:t xml:space="preserve">При расчете вероятностей </w:t>
      </w:r>
      <w:r>
        <w:rPr>
          <w:u w:val="single"/>
        </w:rPr>
        <w:t>ветвлений, зависящих от распределения данных</w:t>
      </w:r>
      <w:r>
        <w:t xml:space="preserve">, принять </w:t>
      </w:r>
      <w:r>
        <w:rPr>
          <w:u w:val="single"/>
        </w:rPr>
        <w:t>равномерное распределение</w:t>
      </w:r>
      <w:r>
        <w:t xml:space="preserve"> обрабатываемых данных в ограниченном диапазоне (например, [0,100] - для положительных чисел или [-100,100] - для произвольных чисел). </w:t>
      </w:r>
    </w:p>
    <w:p w:rsidR="00446C88" w:rsidRDefault="00446C88" w:rsidP="00446C88">
      <w:pPr>
        <w:pStyle w:val="Heading2"/>
      </w:pPr>
      <w:r>
        <w:t>В случае ветвлений, вызванных проверкой выхода из цикла, вероятности рассчитываются исходя из априорных сведений о числе повторений цикла.</w:t>
      </w:r>
    </w:p>
    <w:p w:rsidR="00446C88" w:rsidRDefault="00446C88" w:rsidP="00446C88">
      <w:pPr>
        <w:pStyle w:val="Heading1"/>
      </w:pPr>
      <w:r>
        <w:t xml:space="preserve">В качестве параметров, характеризующих потребление ресурсов, использовать времена выполнения команд соответствующих участков программы, задаваемые в тактах процессора. </w:t>
      </w:r>
    </w:p>
    <w:p w:rsidR="00446C88" w:rsidRDefault="00446C88" w:rsidP="00446C88">
      <w:pPr>
        <w:pStyle w:val="Heading1"/>
      </w:pPr>
      <w:r>
        <w:t xml:space="preserve">Выполнить оценку </w:t>
      </w:r>
      <w:r>
        <w:rPr>
          <w:u w:val="single"/>
        </w:rPr>
        <w:t>времен выполнения каждого линейного участка и каждого ветвления в графе программы</w:t>
      </w:r>
      <w:r>
        <w:t xml:space="preserve">. Оценку времен выполнения участков производить либо с использованием монитора (например, </w:t>
      </w:r>
      <w:r>
        <w:rPr>
          <w:lang w:val="en-US"/>
        </w:rPr>
        <w:t>Sampler</w:t>
      </w:r>
      <w:r>
        <w:t xml:space="preserve"> или </w:t>
      </w:r>
      <w:r>
        <w:rPr>
          <w:lang w:val="en-US"/>
        </w:rPr>
        <w:t>Vtune</w:t>
      </w:r>
      <w:r>
        <w:t>), либо прямым подсчетом по тексту программы.</w:t>
      </w:r>
    </w:p>
    <w:p w:rsidR="00446C88" w:rsidRDefault="00446C88" w:rsidP="00446C88">
      <w:pPr>
        <w:pStyle w:val="Heading1"/>
        <w:numPr>
          <w:ilvl w:val="0"/>
          <w:numId w:val="0"/>
        </w:numPr>
        <w:ind w:left="432" w:hanging="432"/>
      </w:pPr>
    </w:p>
    <w:p w:rsidR="00446C88" w:rsidRDefault="00446C88" w:rsidP="00446C88">
      <w:pPr>
        <w:pStyle w:val="Heading1"/>
        <w:numPr>
          <w:ilvl w:val="0"/>
          <w:numId w:val="0"/>
        </w:numPr>
        <w:ind w:left="432" w:hanging="432"/>
      </w:pPr>
    </w:p>
    <w:p w:rsidR="00446C88" w:rsidRDefault="00446C88">
      <w:r>
        <w:br w:type="page"/>
      </w:r>
    </w:p>
    <w:p w:rsidR="00446C88" w:rsidRDefault="00446C88" w:rsidP="00446C88">
      <w:pPr>
        <w:pStyle w:val="1"/>
      </w:pPr>
      <w:bookmarkStart w:id="2" w:name="_Toc186207853"/>
      <w:r>
        <w:lastRenderedPageBreak/>
        <w:t>Ход работы</w:t>
      </w:r>
      <w:bookmarkEnd w:id="2"/>
    </w:p>
    <w:p w:rsidR="002C719A" w:rsidRDefault="002C719A"/>
    <w:p w:rsidR="00446C88" w:rsidRDefault="00446C88" w:rsidP="00446C88">
      <w:pPr>
        <w:pStyle w:val="2"/>
      </w:pPr>
      <w:bookmarkStart w:id="3" w:name="_Toc186207854"/>
      <w:r>
        <w:t>Программа для анализа</w:t>
      </w:r>
      <w:bookmarkEnd w:id="3"/>
    </w:p>
    <w:p w:rsidR="00446C88" w:rsidRDefault="00446C88" w:rsidP="00446C88"/>
    <w:p w:rsidR="00446C88" w:rsidRDefault="00446C88" w:rsidP="00446C88">
      <w:r>
        <w:t>Из лабораторных работ курса «МПО»:</w:t>
      </w:r>
    </w:p>
    <w:p w:rsidR="00411ECF" w:rsidRPr="00411ECF" w:rsidRDefault="00411ECF" w:rsidP="00411ECF">
      <w:pPr>
        <w:pStyle w:val="ac"/>
      </w:pPr>
      <w:r w:rsidRPr="00411ECF">
        <w:t>#include &lt;math.h&gt;</w:t>
      </w:r>
    </w:p>
    <w:p w:rsidR="00411ECF" w:rsidRPr="00B67E5F" w:rsidRDefault="00411ECF" w:rsidP="00411ECF">
      <w:pPr>
        <w:pStyle w:val="ac"/>
      </w:pPr>
      <w:r w:rsidRPr="00B67E5F">
        <w:t>#include &lt;conio.h&gt;</w:t>
      </w:r>
    </w:p>
    <w:p w:rsidR="00411ECF" w:rsidRPr="00B67E5F" w:rsidRDefault="00411ECF" w:rsidP="00411ECF">
      <w:pPr>
        <w:pStyle w:val="ac"/>
      </w:pPr>
      <w:r w:rsidRPr="00B67E5F">
        <w:t>#include &lt;stdio.h&gt;</w:t>
      </w:r>
    </w:p>
    <w:p w:rsidR="00411ECF" w:rsidRPr="00B67E5F" w:rsidRDefault="00411ECF" w:rsidP="00411ECF">
      <w:pPr>
        <w:pStyle w:val="ac"/>
      </w:pPr>
    </w:p>
    <w:p w:rsidR="00411ECF" w:rsidRPr="00B67E5F" w:rsidRDefault="00411ECF" w:rsidP="00411ECF">
      <w:pPr>
        <w:pStyle w:val="ac"/>
      </w:pPr>
      <w:r w:rsidRPr="00B67E5F">
        <w:t>double x,er,ec;</w:t>
      </w:r>
    </w:p>
    <w:p w:rsidR="00411ECF" w:rsidRPr="00B67E5F" w:rsidRDefault="00411ECF" w:rsidP="00411ECF">
      <w:pPr>
        <w:pStyle w:val="ac"/>
      </w:pPr>
      <w:r w:rsidRPr="00B67E5F">
        <w:t>int done;</w:t>
      </w:r>
    </w:p>
    <w:p w:rsidR="00411ECF" w:rsidRPr="00B67E5F" w:rsidRDefault="00411ECF" w:rsidP="00411ECF">
      <w:pPr>
        <w:pStyle w:val="ac"/>
      </w:pPr>
    </w:p>
    <w:p w:rsidR="00411ECF" w:rsidRPr="00B67E5F" w:rsidRDefault="00411ECF" w:rsidP="00411ECF">
      <w:pPr>
        <w:pStyle w:val="ac"/>
      </w:pPr>
      <w:r w:rsidRPr="00B67E5F">
        <w:t>const double sqrtpi = 1.7724538;</w:t>
      </w:r>
    </w:p>
    <w:p w:rsidR="00411ECF" w:rsidRPr="00B67E5F" w:rsidRDefault="00411ECF" w:rsidP="00411ECF">
      <w:pPr>
        <w:pStyle w:val="ac"/>
      </w:pPr>
      <w:r w:rsidRPr="00B67E5F">
        <w:t>const double t2</w:t>
      </w:r>
      <w:r w:rsidRPr="00B67E5F">
        <w:tab/>
      </w:r>
      <w:r w:rsidRPr="00B67E5F">
        <w:tab/>
        <w:t>= 0.66666667;</w:t>
      </w:r>
    </w:p>
    <w:p w:rsidR="00411ECF" w:rsidRPr="00B67E5F" w:rsidRDefault="00411ECF" w:rsidP="00411ECF">
      <w:pPr>
        <w:pStyle w:val="ac"/>
      </w:pPr>
      <w:r w:rsidRPr="00B67E5F">
        <w:t>const double t3</w:t>
      </w:r>
      <w:r w:rsidRPr="00B67E5F">
        <w:tab/>
      </w:r>
      <w:r w:rsidRPr="00B67E5F">
        <w:tab/>
        <w:t>= 0.66666667;</w:t>
      </w:r>
    </w:p>
    <w:p w:rsidR="00411ECF" w:rsidRPr="00B67E5F" w:rsidRDefault="00411ECF" w:rsidP="00411ECF">
      <w:pPr>
        <w:pStyle w:val="ac"/>
      </w:pPr>
      <w:r w:rsidRPr="00B67E5F">
        <w:t>const double t4</w:t>
      </w:r>
      <w:r w:rsidRPr="00B67E5F">
        <w:tab/>
      </w:r>
      <w:r w:rsidRPr="00B67E5F">
        <w:tab/>
        <w:t>= 0.07619048;</w:t>
      </w:r>
    </w:p>
    <w:p w:rsidR="00411ECF" w:rsidRPr="00B67E5F" w:rsidRDefault="00411ECF" w:rsidP="00411ECF">
      <w:pPr>
        <w:pStyle w:val="ac"/>
      </w:pPr>
      <w:r w:rsidRPr="00B67E5F">
        <w:t>const double t5</w:t>
      </w:r>
      <w:r w:rsidRPr="00B67E5F">
        <w:tab/>
      </w:r>
      <w:r w:rsidRPr="00B67E5F">
        <w:tab/>
        <w:t>= 0.01693122;</w:t>
      </w:r>
    </w:p>
    <w:p w:rsidR="00411ECF" w:rsidRPr="00B67E5F" w:rsidRDefault="00411ECF" w:rsidP="00411ECF">
      <w:pPr>
        <w:pStyle w:val="ac"/>
      </w:pPr>
      <w:r w:rsidRPr="00B67E5F">
        <w:t>const double t6</w:t>
      </w:r>
      <w:r w:rsidRPr="00B67E5F">
        <w:tab/>
      </w:r>
      <w:r w:rsidRPr="00B67E5F">
        <w:tab/>
        <w:t>= 3.078403E-3;</w:t>
      </w:r>
    </w:p>
    <w:p w:rsidR="00411ECF" w:rsidRPr="00B67E5F" w:rsidRDefault="00411ECF" w:rsidP="00411ECF">
      <w:pPr>
        <w:pStyle w:val="ac"/>
      </w:pPr>
      <w:r w:rsidRPr="00B67E5F">
        <w:t>const double t7</w:t>
      </w:r>
      <w:r w:rsidRPr="00B67E5F">
        <w:tab/>
      </w:r>
      <w:r w:rsidRPr="00B67E5F">
        <w:tab/>
        <w:t>= 4.736005E-4;</w:t>
      </w:r>
    </w:p>
    <w:p w:rsidR="00411ECF" w:rsidRPr="00B67E5F" w:rsidRDefault="00411ECF" w:rsidP="00411ECF">
      <w:pPr>
        <w:pStyle w:val="ac"/>
      </w:pPr>
      <w:r w:rsidRPr="00B67E5F">
        <w:t>const double t8</w:t>
      </w:r>
      <w:r w:rsidRPr="00B67E5F">
        <w:tab/>
      </w:r>
      <w:r w:rsidRPr="00B67E5F">
        <w:tab/>
        <w:t>= 6.314673E-5;</w:t>
      </w:r>
    </w:p>
    <w:p w:rsidR="00411ECF" w:rsidRPr="00B67E5F" w:rsidRDefault="00411ECF" w:rsidP="00411ECF">
      <w:pPr>
        <w:pStyle w:val="ac"/>
      </w:pPr>
      <w:r w:rsidRPr="00B67E5F">
        <w:t>const double t9</w:t>
      </w:r>
      <w:r w:rsidRPr="00B67E5F">
        <w:tab/>
      </w:r>
      <w:r w:rsidRPr="00B67E5F">
        <w:tab/>
        <w:t>= 7.429027E-6;</w:t>
      </w:r>
    </w:p>
    <w:p w:rsidR="00411ECF" w:rsidRPr="00B67E5F" w:rsidRDefault="00411ECF" w:rsidP="00411ECF">
      <w:pPr>
        <w:pStyle w:val="ac"/>
      </w:pPr>
      <w:r w:rsidRPr="00B67E5F">
        <w:t>const double t10</w:t>
      </w:r>
      <w:r w:rsidRPr="00B67E5F">
        <w:tab/>
      </w:r>
      <w:r w:rsidRPr="00B67E5F">
        <w:tab/>
        <w:t>= 7.820028E-7;</w:t>
      </w:r>
    </w:p>
    <w:p w:rsidR="00411ECF" w:rsidRPr="00B67E5F" w:rsidRDefault="00411ECF" w:rsidP="00411ECF">
      <w:pPr>
        <w:pStyle w:val="ac"/>
      </w:pPr>
      <w:r w:rsidRPr="00B67E5F">
        <w:t>const double t11</w:t>
      </w:r>
      <w:r w:rsidRPr="00B67E5F">
        <w:tab/>
      </w:r>
      <w:r w:rsidRPr="00B67E5F">
        <w:tab/>
        <w:t>= 7.447646E-8;</w:t>
      </w:r>
    </w:p>
    <w:p w:rsidR="00411ECF" w:rsidRPr="00B67E5F" w:rsidRDefault="00411ECF" w:rsidP="00411ECF">
      <w:pPr>
        <w:pStyle w:val="ac"/>
      </w:pPr>
      <w:r w:rsidRPr="00B67E5F">
        <w:t>const double t12</w:t>
      </w:r>
      <w:r w:rsidRPr="00B67E5F">
        <w:tab/>
      </w:r>
      <w:r w:rsidRPr="00B67E5F">
        <w:tab/>
        <w:t>= 6.476214E-9;</w:t>
      </w:r>
    </w:p>
    <w:p w:rsidR="00411ECF" w:rsidRPr="00B67E5F" w:rsidRDefault="00411ECF" w:rsidP="00411ECF">
      <w:pPr>
        <w:pStyle w:val="ac"/>
      </w:pPr>
    </w:p>
    <w:p w:rsidR="00411ECF" w:rsidRPr="00B67E5F" w:rsidRDefault="00411ECF" w:rsidP="00411ECF">
      <w:pPr>
        <w:pStyle w:val="ac"/>
      </w:pPr>
      <w:r w:rsidRPr="00B67E5F">
        <w:t>double erf(double x)</w:t>
      </w:r>
    </w:p>
    <w:p w:rsidR="00411ECF" w:rsidRPr="00B67E5F" w:rsidRDefault="00411ECF" w:rsidP="00411ECF">
      <w:pPr>
        <w:pStyle w:val="ac"/>
      </w:pPr>
      <w:r w:rsidRPr="00B67E5F">
        <w:t>{</w:t>
      </w:r>
    </w:p>
    <w:p w:rsidR="00411ECF" w:rsidRPr="00B67E5F" w:rsidRDefault="00411ECF" w:rsidP="00411ECF">
      <w:pPr>
        <w:pStyle w:val="ac"/>
      </w:pPr>
      <w:r w:rsidRPr="00B67E5F">
        <w:t xml:space="preserve">  double x2 = x * x;</w:t>
      </w:r>
    </w:p>
    <w:p w:rsidR="00411ECF" w:rsidRPr="003D0E90" w:rsidRDefault="00411ECF" w:rsidP="00411ECF">
      <w:pPr>
        <w:pStyle w:val="ac"/>
      </w:pPr>
      <w:r w:rsidRPr="003D0E90">
        <w:t xml:space="preserve">  double sum = t5+x2*(t6+x2*(t7+x2*(t8+x2*(t9+x2*(t10+x2*(t11+x2*t12))))));</w:t>
      </w:r>
    </w:p>
    <w:p w:rsidR="00411ECF" w:rsidRPr="003D0E90" w:rsidRDefault="00411ECF" w:rsidP="00411ECF">
      <w:pPr>
        <w:pStyle w:val="ac"/>
      </w:pPr>
      <w:r w:rsidRPr="003D0E90">
        <w:t xml:space="preserve">  return 2.0*exp(-x2)/sqrtpi*(x*(1+x2*(t2+x2*(t3+x2*(t4+x2*sum)))));</w:t>
      </w:r>
    </w:p>
    <w:p w:rsidR="00411ECF" w:rsidRPr="003D0E90" w:rsidRDefault="00411ECF" w:rsidP="00411ECF">
      <w:pPr>
        <w:pStyle w:val="ac"/>
      </w:pPr>
      <w:r w:rsidRPr="003D0E90">
        <w:t>}//</w:t>
      </w:r>
      <w:r w:rsidRPr="003D0E90">
        <w:tab/>
        <w:t>{ function erf }</w:t>
      </w:r>
    </w:p>
    <w:p w:rsidR="00411ECF" w:rsidRPr="003D0E90" w:rsidRDefault="00411ECF" w:rsidP="00411ECF">
      <w:pPr>
        <w:pStyle w:val="ac"/>
      </w:pPr>
    </w:p>
    <w:p w:rsidR="00411ECF" w:rsidRPr="003D0E90" w:rsidRDefault="00411ECF" w:rsidP="00411ECF">
      <w:pPr>
        <w:pStyle w:val="ac"/>
      </w:pPr>
    </w:p>
    <w:p w:rsidR="00411ECF" w:rsidRPr="003D0E90" w:rsidRDefault="00411ECF" w:rsidP="00411ECF">
      <w:pPr>
        <w:pStyle w:val="ac"/>
      </w:pPr>
      <w:r w:rsidRPr="003D0E90">
        <w:t>double erfc(double x)</w:t>
      </w:r>
    </w:p>
    <w:p w:rsidR="00411ECF" w:rsidRPr="003D0E90" w:rsidRDefault="00411ECF" w:rsidP="00411ECF">
      <w:pPr>
        <w:pStyle w:val="ac"/>
      </w:pPr>
      <w:r w:rsidRPr="003D0E90">
        <w:t>{</w:t>
      </w:r>
    </w:p>
    <w:p w:rsidR="00411ECF" w:rsidRPr="003D0E90" w:rsidRDefault="00411ECF" w:rsidP="00411ECF">
      <w:pPr>
        <w:pStyle w:val="ac"/>
      </w:pPr>
      <w:r w:rsidRPr="003D0E90">
        <w:t xml:space="preserve">  double  x2 = x * x;</w:t>
      </w:r>
    </w:p>
    <w:p w:rsidR="00411ECF" w:rsidRPr="003D0E90" w:rsidRDefault="00411ECF" w:rsidP="00411ECF">
      <w:pPr>
        <w:pStyle w:val="ac"/>
      </w:pPr>
      <w:r w:rsidRPr="003D0E90">
        <w:t xml:space="preserve">  double v =1.0/(2.0*x2);</w:t>
      </w:r>
    </w:p>
    <w:p w:rsidR="00411ECF" w:rsidRPr="003D0E90" w:rsidRDefault="00411ECF" w:rsidP="00411ECF">
      <w:pPr>
        <w:pStyle w:val="ac"/>
      </w:pPr>
      <w:r w:rsidRPr="003D0E90">
        <w:t xml:space="preserve">  double sum = v/(1+8*v/(1+9*v/(1+10*v/(1+11*v/(1+12*v)))));</w:t>
      </w:r>
    </w:p>
    <w:p w:rsidR="00411ECF" w:rsidRPr="003D0E90" w:rsidRDefault="00411ECF" w:rsidP="00411ECF">
      <w:pPr>
        <w:pStyle w:val="ac"/>
      </w:pPr>
      <w:r w:rsidRPr="003D0E90">
        <w:t xml:space="preserve">  sum =v/(1+3*v/(1+4*v/(1+5*v/(1+6*v/(1+7*sum)))));</w:t>
      </w:r>
    </w:p>
    <w:p w:rsidR="00411ECF" w:rsidRPr="003D0E90" w:rsidRDefault="00411ECF" w:rsidP="00411ECF">
      <w:pPr>
        <w:pStyle w:val="ac"/>
      </w:pPr>
      <w:r w:rsidRPr="003D0E90">
        <w:t xml:space="preserve">  return (1.0/(exp(x2)*x*sqrtpi*(1+v/(1+2*sum))));</w:t>
      </w:r>
      <w:r w:rsidRPr="003D0E90">
        <w:tab/>
        <w:t xml:space="preserve"> </w:t>
      </w:r>
    </w:p>
    <w:p w:rsidR="00411ECF" w:rsidRPr="003D0E90" w:rsidRDefault="00411ECF" w:rsidP="00411ECF">
      <w:pPr>
        <w:pStyle w:val="ac"/>
      </w:pPr>
      <w:r w:rsidRPr="003D0E90">
        <w:t>}//</w:t>
      </w:r>
      <w:r w:rsidRPr="003D0E90">
        <w:tab/>
      </w:r>
      <w:r w:rsidRPr="003D0E90">
        <w:tab/>
        <w:t>{ function ercf }</w:t>
      </w:r>
    </w:p>
    <w:p w:rsidR="00411ECF" w:rsidRPr="003D0E90" w:rsidRDefault="00411ECF" w:rsidP="00411ECF">
      <w:pPr>
        <w:pStyle w:val="ac"/>
      </w:pPr>
    </w:p>
    <w:p w:rsidR="00411ECF" w:rsidRPr="003D0E90" w:rsidRDefault="00411ECF" w:rsidP="00411ECF">
      <w:pPr>
        <w:pStyle w:val="ac"/>
      </w:pPr>
      <w:r w:rsidRPr="003D0E90">
        <w:t>void main(void)</w:t>
      </w:r>
    </w:p>
    <w:p w:rsidR="00411ECF" w:rsidRPr="003D0E90" w:rsidRDefault="00411ECF" w:rsidP="00411ECF">
      <w:pPr>
        <w:pStyle w:val="ac"/>
      </w:pPr>
      <w:r w:rsidRPr="003D0E90">
        <w:t>{</w:t>
      </w:r>
    </w:p>
    <w:p w:rsidR="00411ECF" w:rsidRPr="003D0E90" w:rsidRDefault="00411ECF" w:rsidP="00411ECF">
      <w:pPr>
        <w:pStyle w:val="ac"/>
      </w:pPr>
      <w:r w:rsidRPr="003D0E90">
        <w:tab/>
        <w:t>//clrscr();</w:t>
      </w:r>
    </w:p>
    <w:p w:rsidR="00411ECF" w:rsidRPr="003D0E90" w:rsidRDefault="00411ECF" w:rsidP="00411ECF">
      <w:pPr>
        <w:pStyle w:val="ac"/>
      </w:pPr>
      <w:r w:rsidRPr="003D0E90">
        <w:tab/>
        <w:t>done = false;</w:t>
      </w:r>
    </w:p>
    <w:p w:rsidR="00411ECF" w:rsidRPr="003D0E90" w:rsidRDefault="00411ECF" w:rsidP="00411ECF">
      <w:pPr>
        <w:pStyle w:val="ac"/>
      </w:pPr>
      <w:r w:rsidRPr="003D0E90">
        <w:tab/>
        <w:t>printf("\n");</w:t>
      </w:r>
    </w:p>
    <w:p w:rsidR="00411ECF" w:rsidRPr="003D0E90" w:rsidRDefault="00411ECF" w:rsidP="00411ECF">
      <w:pPr>
        <w:pStyle w:val="ac"/>
      </w:pPr>
      <w:r w:rsidRPr="003D0E90">
        <w:tab/>
      </w:r>
    </w:p>
    <w:p w:rsidR="00411ECF" w:rsidRPr="003D0E90" w:rsidRDefault="00411ECF" w:rsidP="00411ECF">
      <w:pPr>
        <w:pStyle w:val="ac"/>
      </w:pPr>
      <w:r w:rsidRPr="003D0E90">
        <w:tab/>
        <w:t xml:space="preserve">do{    </w:t>
      </w:r>
    </w:p>
    <w:p w:rsidR="00411ECF" w:rsidRPr="003D0E90" w:rsidRDefault="00411ECF" w:rsidP="00411ECF">
      <w:pPr>
        <w:pStyle w:val="ac"/>
      </w:pPr>
      <w:r w:rsidRPr="003D0E90">
        <w:tab/>
      </w:r>
      <w:r w:rsidRPr="003D0E90">
        <w:tab/>
        <w:t xml:space="preserve">printf("Arg? ");    </w:t>
      </w:r>
    </w:p>
    <w:p w:rsidR="00411ECF" w:rsidRPr="003D0E90" w:rsidRDefault="00411ECF" w:rsidP="00411ECF">
      <w:pPr>
        <w:pStyle w:val="ac"/>
      </w:pPr>
      <w:r w:rsidRPr="003D0E90">
        <w:tab/>
      </w:r>
      <w:r w:rsidRPr="003D0E90">
        <w:tab/>
        <w:t>scanf("%fl",&amp;x);</w:t>
      </w:r>
    </w:p>
    <w:p w:rsidR="00411ECF" w:rsidRPr="003D0E90" w:rsidRDefault="00411ECF" w:rsidP="00411ECF">
      <w:pPr>
        <w:pStyle w:val="ac"/>
      </w:pPr>
      <w:r w:rsidRPr="003D0E90">
        <w:tab/>
      </w:r>
      <w:r w:rsidRPr="003D0E90">
        <w:tab/>
        <w:t>if (x&lt;0.0) {done = true;}</w:t>
      </w:r>
    </w:p>
    <w:p w:rsidR="00411ECF" w:rsidRPr="003D0E90" w:rsidRDefault="00411ECF" w:rsidP="00411ECF">
      <w:pPr>
        <w:pStyle w:val="ac"/>
      </w:pPr>
      <w:r w:rsidRPr="003D0E90">
        <w:tab/>
      </w:r>
      <w:r w:rsidRPr="003D0E90">
        <w:tab/>
        <w:t>else</w:t>
      </w:r>
    </w:p>
    <w:p w:rsidR="00411ECF" w:rsidRPr="003D0E90" w:rsidRDefault="00411ECF" w:rsidP="00411ECF">
      <w:pPr>
        <w:pStyle w:val="ac"/>
      </w:pPr>
      <w:r w:rsidRPr="003D0E90">
        <w:tab/>
      </w:r>
      <w:r w:rsidRPr="003D0E90">
        <w:tab/>
        <w:t>{</w:t>
      </w:r>
    </w:p>
    <w:p w:rsidR="00411ECF" w:rsidRPr="003D0E90" w:rsidRDefault="00411ECF" w:rsidP="00411ECF">
      <w:pPr>
        <w:pStyle w:val="ac"/>
      </w:pPr>
      <w:r w:rsidRPr="003D0E90">
        <w:tab/>
      </w:r>
    </w:p>
    <w:p w:rsidR="00411ECF" w:rsidRPr="00A22B4B" w:rsidRDefault="00411ECF" w:rsidP="00411ECF">
      <w:pPr>
        <w:pStyle w:val="ac"/>
      </w:pPr>
      <w:r w:rsidRPr="003D0E90">
        <w:tab/>
      </w:r>
      <w:r w:rsidRPr="003D0E90">
        <w:tab/>
      </w:r>
      <w:r w:rsidRPr="003D0E90">
        <w:tab/>
      </w:r>
      <w:r w:rsidRPr="00A22B4B">
        <w:t>if (x = 0.0)</w:t>
      </w:r>
    </w:p>
    <w:p w:rsidR="00411ECF" w:rsidRPr="00A22B4B" w:rsidRDefault="00411ECF" w:rsidP="00411ECF">
      <w:pPr>
        <w:pStyle w:val="ac"/>
      </w:pPr>
      <w:r w:rsidRPr="00A22B4B">
        <w:tab/>
      </w:r>
      <w:r w:rsidRPr="00A22B4B">
        <w:tab/>
      </w:r>
      <w:r w:rsidRPr="00A22B4B">
        <w:tab/>
        <w:t>{</w:t>
      </w:r>
    </w:p>
    <w:p w:rsidR="00411ECF" w:rsidRPr="00A22B4B" w:rsidRDefault="00411ECF" w:rsidP="00411ECF">
      <w:pPr>
        <w:pStyle w:val="ac"/>
      </w:pPr>
      <w:r w:rsidRPr="00A22B4B">
        <w:tab/>
      </w:r>
      <w:r w:rsidRPr="00A22B4B">
        <w:tab/>
      </w:r>
      <w:r w:rsidRPr="00A22B4B">
        <w:tab/>
      </w:r>
      <w:r w:rsidRPr="00A22B4B">
        <w:tab/>
        <w:t>er = 0.0;</w:t>
      </w:r>
    </w:p>
    <w:p w:rsidR="00411ECF" w:rsidRPr="00A22B4B" w:rsidRDefault="00411ECF" w:rsidP="00411ECF">
      <w:pPr>
        <w:pStyle w:val="ac"/>
      </w:pPr>
      <w:r w:rsidRPr="00A22B4B">
        <w:tab/>
      </w:r>
      <w:r w:rsidRPr="00A22B4B">
        <w:tab/>
      </w:r>
      <w:r w:rsidRPr="00A22B4B">
        <w:tab/>
      </w:r>
      <w:r w:rsidRPr="00A22B4B">
        <w:tab/>
        <w:t>ec = 1.0;</w:t>
      </w:r>
    </w:p>
    <w:p w:rsidR="00411ECF" w:rsidRPr="00A22B4B" w:rsidRDefault="00411ECF" w:rsidP="00411ECF">
      <w:pPr>
        <w:pStyle w:val="ac"/>
      </w:pPr>
      <w:r w:rsidRPr="00A22B4B">
        <w:tab/>
      </w:r>
      <w:r w:rsidRPr="00A22B4B">
        <w:tab/>
      </w:r>
      <w:r w:rsidRPr="00A22B4B">
        <w:tab/>
        <w:t>}else</w:t>
      </w:r>
    </w:p>
    <w:p w:rsidR="00411ECF" w:rsidRPr="00A22B4B" w:rsidRDefault="00411ECF" w:rsidP="00411ECF">
      <w:pPr>
        <w:pStyle w:val="ac"/>
      </w:pPr>
      <w:r w:rsidRPr="00A22B4B">
        <w:tab/>
      </w:r>
      <w:r w:rsidRPr="00A22B4B">
        <w:tab/>
      </w:r>
      <w:r w:rsidRPr="00A22B4B">
        <w:tab/>
        <w:t>{</w:t>
      </w:r>
    </w:p>
    <w:p w:rsidR="00411ECF" w:rsidRPr="00A22B4B" w:rsidRDefault="00411ECF" w:rsidP="00411ECF">
      <w:pPr>
        <w:pStyle w:val="ac"/>
      </w:pPr>
      <w:r w:rsidRPr="00A22B4B">
        <w:tab/>
      </w:r>
      <w:r w:rsidRPr="00A22B4B">
        <w:tab/>
      </w:r>
      <w:r w:rsidRPr="00A22B4B">
        <w:tab/>
      </w:r>
      <w:r w:rsidRPr="00A22B4B">
        <w:tab/>
        <w:t>if (x&lt;1.5)</w:t>
      </w:r>
    </w:p>
    <w:p w:rsidR="00411ECF" w:rsidRPr="00A22B4B" w:rsidRDefault="00411ECF" w:rsidP="00411ECF">
      <w:pPr>
        <w:pStyle w:val="ac"/>
      </w:pPr>
      <w:r w:rsidRPr="00A22B4B">
        <w:tab/>
      </w:r>
      <w:r w:rsidRPr="00A22B4B">
        <w:tab/>
      </w:r>
      <w:r w:rsidRPr="00A22B4B">
        <w:tab/>
      </w:r>
      <w:r w:rsidRPr="00A22B4B">
        <w:tab/>
        <w:t>{</w:t>
      </w:r>
    </w:p>
    <w:p w:rsidR="00411ECF" w:rsidRPr="00A22B4B" w:rsidRDefault="00411ECF" w:rsidP="00411ECF">
      <w:pPr>
        <w:pStyle w:val="ac"/>
      </w:pPr>
      <w:r w:rsidRPr="00A22B4B">
        <w:lastRenderedPageBreak/>
        <w:tab/>
      </w:r>
      <w:r w:rsidRPr="00A22B4B">
        <w:tab/>
      </w:r>
      <w:r w:rsidRPr="00A22B4B">
        <w:tab/>
      </w:r>
      <w:r w:rsidRPr="00A22B4B">
        <w:tab/>
      </w:r>
      <w:r w:rsidRPr="00A22B4B">
        <w:tab/>
        <w:t>er = erf(x);</w:t>
      </w:r>
    </w:p>
    <w:p w:rsidR="00411ECF" w:rsidRPr="003D0E90" w:rsidRDefault="00411ECF" w:rsidP="00411ECF">
      <w:pPr>
        <w:pStyle w:val="ac"/>
      </w:pPr>
      <w:r w:rsidRPr="00A22B4B">
        <w:tab/>
      </w:r>
      <w:r w:rsidRPr="00A22B4B">
        <w:tab/>
      </w:r>
      <w:r w:rsidRPr="00A22B4B">
        <w:tab/>
      </w:r>
      <w:r w:rsidRPr="00A22B4B">
        <w:tab/>
      </w:r>
      <w:r w:rsidRPr="00A22B4B">
        <w:tab/>
      </w:r>
      <w:r w:rsidRPr="003D0E90">
        <w:t>ec = 1.0 - er;</w:t>
      </w:r>
    </w:p>
    <w:p w:rsidR="00411ECF" w:rsidRPr="003D0E90" w:rsidRDefault="00411ECF" w:rsidP="00411ECF">
      <w:pPr>
        <w:pStyle w:val="ac"/>
      </w:pPr>
      <w:r w:rsidRPr="003D0E90">
        <w:tab/>
      </w:r>
      <w:r w:rsidRPr="003D0E90">
        <w:tab/>
      </w:r>
      <w:r w:rsidRPr="003D0E90">
        <w:tab/>
      </w:r>
      <w:r w:rsidRPr="003D0E90">
        <w:tab/>
        <w:t>}else</w:t>
      </w:r>
    </w:p>
    <w:p w:rsidR="00411ECF" w:rsidRPr="003D0E90" w:rsidRDefault="00411ECF" w:rsidP="00411ECF">
      <w:pPr>
        <w:pStyle w:val="ac"/>
      </w:pPr>
      <w:r w:rsidRPr="003D0E90">
        <w:tab/>
      </w:r>
      <w:r w:rsidRPr="003D0E90">
        <w:tab/>
      </w:r>
      <w:r w:rsidRPr="003D0E90">
        <w:tab/>
      </w:r>
      <w:r w:rsidRPr="003D0E90">
        <w:tab/>
        <w:t>{</w:t>
      </w:r>
    </w:p>
    <w:p w:rsidR="00411ECF" w:rsidRPr="003D0E90" w:rsidRDefault="00411ECF" w:rsidP="00411ECF">
      <w:pPr>
        <w:pStyle w:val="ac"/>
      </w:pPr>
      <w:r w:rsidRPr="003D0E90">
        <w:tab/>
      </w:r>
      <w:r w:rsidRPr="003D0E90">
        <w:tab/>
      </w:r>
      <w:r w:rsidRPr="003D0E90">
        <w:tab/>
      </w:r>
      <w:r w:rsidRPr="003D0E90">
        <w:tab/>
      </w:r>
      <w:r w:rsidRPr="003D0E90">
        <w:tab/>
        <w:t>ec = erfc(x);</w:t>
      </w:r>
    </w:p>
    <w:p w:rsidR="00411ECF" w:rsidRPr="003D0E90" w:rsidRDefault="00411ECF" w:rsidP="00411ECF">
      <w:pPr>
        <w:pStyle w:val="ac"/>
      </w:pPr>
      <w:r w:rsidRPr="003D0E90">
        <w:tab/>
      </w:r>
      <w:r w:rsidRPr="003D0E90">
        <w:tab/>
      </w:r>
      <w:r w:rsidRPr="003D0E90">
        <w:tab/>
      </w:r>
      <w:r w:rsidRPr="003D0E90">
        <w:tab/>
      </w:r>
      <w:r w:rsidRPr="003D0E90">
        <w:tab/>
        <w:t>er = 1.0 - ec;</w:t>
      </w:r>
      <w:r w:rsidRPr="003D0E90">
        <w:tab/>
      </w:r>
      <w:r w:rsidRPr="003D0E90">
        <w:tab/>
      </w:r>
      <w:r w:rsidRPr="003D0E90">
        <w:tab/>
      </w:r>
      <w:r w:rsidRPr="003D0E90">
        <w:tab/>
      </w:r>
      <w:r w:rsidRPr="003D0E90">
        <w:tab/>
        <w:t xml:space="preserve">   </w:t>
      </w:r>
    </w:p>
    <w:p w:rsidR="00411ECF" w:rsidRPr="003D0E90" w:rsidRDefault="00411ECF" w:rsidP="00411ECF">
      <w:pPr>
        <w:pStyle w:val="ac"/>
      </w:pPr>
      <w:r w:rsidRPr="003D0E90">
        <w:tab/>
      </w:r>
      <w:r w:rsidRPr="003D0E90">
        <w:tab/>
      </w:r>
      <w:r w:rsidRPr="003D0E90">
        <w:tab/>
      </w:r>
      <w:r w:rsidRPr="003D0E90">
        <w:tab/>
        <w:t>}</w:t>
      </w:r>
      <w:r w:rsidRPr="003D0E90">
        <w:tab/>
      </w:r>
    </w:p>
    <w:p w:rsidR="00411ECF" w:rsidRPr="003D0E90" w:rsidRDefault="00411ECF" w:rsidP="00411ECF">
      <w:pPr>
        <w:pStyle w:val="ac"/>
      </w:pPr>
      <w:r w:rsidRPr="003D0E90">
        <w:tab/>
      </w:r>
      <w:r w:rsidRPr="003D0E90">
        <w:tab/>
      </w:r>
      <w:r w:rsidRPr="003D0E90">
        <w:tab/>
      </w:r>
      <w:r w:rsidRPr="003D0E90">
        <w:tab/>
        <w:t xml:space="preserve">   </w:t>
      </w:r>
    </w:p>
    <w:p w:rsidR="00411ECF" w:rsidRPr="003D0E90" w:rsidRDefault="00411ECF" w:rsidP="00411ECF">
      <w:pPr>
        <w:pStyle w:val="ac"/>
      </w:pPr>
      <w:r w:rsidRPr="003D0E90">
        <w:tab/>
      </w:r>
      <w:r w:rsidRPr="003D0E90">
        <w:tab/>
      </w:r>
      <w:r w:rsidRPr="003D0E90">
        <w:tab/>
        <w:t>}</w:t>
      </w:r>
    </w:p>
    <w:p w:rsidR="00411ECF" w:rsidRPr="003D0E90" w:rsidRDefault="00411ECF" w:rsidP="00411ECF">
      <w:pPr>
        <w:pStyle w:val="ac"/>
      </w:pPr>
      <w:r w:rsidRPr="003D0E90">
        <w:tab/>
      </w:r>
      <w:r w:rsidRPr="003D0E90">
        <w:tab/>
        <w:t>printf("\nX=%d, Erf=%d, Erfc=%d",x,er,ec);</w:t>
      </w:r>
    </w:p>
    <w:p w:rsidR="00411ECF" w:rsidRPr="000178CB" w:rsidRDefault="00411ECF" w:rsidP="00411ECF">
      <w:pPr>
        <w:pStyle w:val="ac"/>
        <w:rPr>
          <w:lang w:val="ru-RU"/>
        </w:rPr>
      </w:pPr>
      <w:r w:rsidRPr="003D0E90">
        <w:t xml:space="preserve">      </w:t>
      </w:r>
      <w:r w:rsidRPr="000178CB">
        <w:rPr>
          <w:lang w:val="ru-RU"/>
        </w:rPr>
        <w:t>}</w:t>
      </w:r>
    </w:p>
    <w:p w:rsidR="00411ECF" w:rsidRPr="000178CB" w:rsidRDefault="00411ECF" w:rsidP="00411ECF">
      <w:pPr>
        <w:pStyle w:val="ac"/>
        <w:rPr>
          <w:lang w:val="ru-RU"/>
        </w:rPr>
      </w:pPr>
      <w:r w:rsidRPr="000178CB">
        <w:rPr>
          <w:lang w:val="ru-RU"/>
        </w:rPr>
        <w:t xml:space="preserve">  }</w:t>
      </w:r>
      <w:r w:rsidRPr="003D0E90">
        <w:t>while</w:t>
      </w:r>
      <w:r w:rsidRPr="000178CB">
        <w:rPr>
          <w:lang w:val="ru-RU"/>
        </w:rPr>
        <w:t>(</w:t>
      </w:r>
      <w:r w:rsidRPr="003D0E90">
        <w:t>done</w:t>
      </w:r>
      <w:r w:rsidRPr="000178CB">
        <w:rPr>
          <w:lang w:val="ru-RU"/>
        </w:rPr>
        <w:t>);</w:t>
      </w:r>
    </w:p>
    <w:p w:rsidR="00411ECF" w:rsidRPr="000178CB" w:rsidRDefault="00411ECF" w:rsidP="00411ECF">
      <w:pPr>
        <w:pStyle w:val="ac"/>
        <w:rPr>
          <w:lang w:val="ru-RU"/>
        </w:rPr>
      </w:pPr>
      <w:r w:rsidRPr="000178CB">
        <w:rPr>
          <w:lang w:val="ru-RU"/>
        </w:rPr>
        <w:tab/>
      </w:r>
      <w:r w:rsidRPr="003D0E90">
        <w:t>getch</w:t>
      </w:r>
      <w:r w:rsidRPr="000178CB">
        <w:rPr>
          <w:lang w:val="ru-RU"/>
        </w:rPr>
        <w:t>();</w:t>
      </w:r>
    </w:p>
    <w:p w:rsidR="00411ECF" w:rsidRPr="000178CB" w:rsidRDefault="00411ECF" w:rsidP="00411ECF">
      <w:pPr>
        <w:pStyle w:val="ac"/>
        <w:rPr>
          <w:lang w:val="ru-RU"/>
        </w:rPr>
      </w:pPr>
      <w:r w:rsidRPr="000178CB">
        <w:rPr>
          <w:lang w:val="ru-RU"/>
        </w:rPr>
        <w:t>}</w:t>
      </w:r>
    </w:p>
    <w:p w:rsidR="00411ECF" w:rsidRDefault="00411ECF" w:rsidP="00446C88"/>
    <w:p w:rsidR="00411ECF" w:rsidRDefault="00411ECF" w:rsidP="00446C88">
      <w:r>
        <w:t>Измененная программа в ходе лабораторных работ по курсу «МПО»:</w:t>
      </w:r>
    </w:p>
    <w:p w:rsidR="00D0092E" w:rsidRPr="00D0092E" w:rsidRDefault="00D0092E" w:rsidP="00D0092E">
      <w:pPr>
        <w:pStyle w:val="ac"/>
      </w:pPr>
      <w:r w:rsidRPr="00D0092E">
        <w:t>#include "SAMPLER.H"</w:t>
      </w:r>
    </w:p>
    <w:p w:rsidR="00D0092E" w:rsidRPr="00D0092E" w:rsidRDefault="00D0092E" w:rsidP="00D0092E">
      <w:pPr>
        <w:pStyle w:val="ac"/>
      </w:pPr>
      <w:r w:rsidRPr="00D0092E">
        <w:t>#include &lt;math.h&gt;</w:t>
      </w:r>
    </w:p>
    <w:p w:rsidR="00D0092E" w:rsidRPr="00D0092E" w:rsidRDefault="00D0092E" w:rsidP="00D0092E">
      <w:pPr>
        <w:pStyle w:val="ac"/>
      </w:pPr>
      <w:r w:rsidRPr="00D0092E">
        <w:t>#include &lt;conio.h&gt;</w:t>
      </w:r>
    </w:p>
    <w:p w:rsidR="00D0092E" w:rsidRPr="00D0092E" w:rsidRDefault="00D0092E" w:rsidP="00D0092E">
      <w:pPr>
        <w:pStyle w:val="ac"/>
      </w:pPr>
      <w:r w:rsidRPr="00D0092E">
        <w:t>#include &lt;stdio.h&gt;</w:t>
      </w:r>
    </w:p>
    <w:p w:rsidR="00D0092E" w:rsidRPr="00D0092E" w:rsidRDefault="00D0092E" w:rsidP="00D0092E">
      <w:pPr>
        <w:pStyle w:val="ac"/>
      </w:pPr>
    </w:p>
    <w:p w:rsidR="00D0092E" w:rsidRPr="0089328C" w:rsidRDefault="00D0092E" w:rsidP="00D0092E">
      <w:pPr>
        <w:pStyle w:val="ac"/>
      </w:pPr>
      <w:r w:rsidRPr="0089328C">
        <w:t>double x,er,ec;</w:t>
      </w:r>
    </w:p>
    <w:p w:rsidR="00D0092E" w:rsidRPr="0089328C" w:rsidRDefault="00D0092E" w:rsidP="00D0092E">
      <w:pPr>
        <w:pStyle w:val="ac"/>
      </w:pPr>
      <w:r w:rsidRPr="0089328C">
        <w:t>int done;</w:t>
      </w:r>
    </w:p>
    <w:p w:rsidR="00D0092E" w:rsidRPr="0089328C" w:rsidRDefault="00D0092E" w:rsidP="00D0092E">
      <w:pPr>
        <w:pStyle w:val="ac"/>
      </w:pPr>
    </w:p>
    <w:p w:rsidR="00D0092E" w:rsidRPr="0089328C" w:rsidRDefault="00D0092E" w:rsidP="00D0092E">
      <w:pPr>
        <w:pStyle w:val="ac"/>
      </w:pPr>
      <w:r w:rsidRPr="0089328C">
        <w:t>const double sqrtpi = 1.7724538;</w:t>
      </w:r>
    </w:p>
    <w:p w:rsidR="00D0092E" w:rsidRPr="0089328C" w:rsidRDefault="00D0092E" w:rsidP="00D0092E">
      <w:pPr>
        <w:pStyle w:val="ac"/>
      </w:pPr>
      <w:r w:rsidRPr="0089328C">
        <w:t>const double t2</w:t>
      </w:r>
      <w:r w:rsidRPr="0089328C">
        <w:tab/>
      </w:r>
      <w:r w:rsidRPr="0089328C">
        <w:tab/>
        <w:t>= 0.66666667;</w:t>
      </w:r>
    </w:p>
    <w:p w:rsidR="00D0092E" w:rsidRPr="0089328C" w:rsidRDefault="00D0092E" w:rsidP="00D0092E">
      <w:pPr>
        <w:pStyle w:val="ac"/>
      </w:pPr>
      <w:r w:rsidRPr="0089328C">
        <w:t>const double t3</w:t>
      </w:r>
      <w:r w:rsidRPr="0089328C">
        <w:tab/>
      </w:r>
      <w:r w:rsidRPr="0089328C">
        <w:tab/>
        <w:t>= 0.66666667;</w:t>
      </w:r>
    </w:p>
    <w:p w:rsidR="00D0092E" w:rsidRPr="0089328C" w:rsidRDefault="00D0092E" w:rsidP="00D0092E">
      <w:pPr>
        <w:pStyle w:val="ac"/>
      </w:pPr>
      <w:r w:rsidRPr="0089328C">
        <w:t>const double t4</w:t>
      </w:r>
      <w:r w:rsidRPr="0089328C">
        <w:tab/>
      </w:r>
      <w:r w:rsidRPr="0089328C">
        <w:tab/>
        <w:t>= 0.07619048;</w:t>
      </w:r>
    </w:p>
    <w:p w:rsidR="00D0092E" w:rsidRPr="0089328C" w:rsidRDefault="00D0092E" w:rsidP="00D0092E">
      <w:pPr>
        <w:pStyle w:val="ac"/>
      </w:pPr>
      <w:r w:rsidRPr="0089328C">
        <w:t>const double t5</w:t>
      </w:r>
      <w:r w:rsidRPr="0089328C">
        <w:tab/>
      </w:r>
      <w:r w:rsidRPr="0089328C">
        <w:tab/>
        <w:t>= 0.01693122;</w:t>
      </w:r>
    </w:p>
    <w:p w:rsidR="00D0092E" w:rsidRPr="0089328C" w:rsidRDefault="00D0092E" w:rsidP="00D0092E">
      <w:pPr>
        <w:pStyle w:val="ac"/>
      </w:pPr>
      <w:r w:rsidRPr="0089328C">
        <w:t>const double t6</w:t>
      </w:r>
      <w:r w:rsidRPr="0089328C">
        <w:tab/>
      </w:r>
      <w:r w:rsidRPr="0089328C">
        <w:tab/>
        <w:t>= 3.078403E-3;</w:t>
      </w:r>
    </w:p>
    <w:p w:rsidR="00D0092E" w:rsidRPr="0089328C" w:rsidRDefault="00D0092E" w:rsidP="00D0092E">
      <w:pPr>
        <w:pStyle w:val="ac"/>
      </w:pPr>
      <w:r w:rsidRPr="0089328C">
        <w:t>const double t7</w:t>
      </w:r>
      <w:r w:rsidRPr="0089328C">
        <w:tab/>
      </w:r>
      <w:r w:rsidRPr="0089328C">
        <w:tab/>
        <w:t>= 4.736005E-4;</w:t>
      </w:r>
    </w:p>
    <w:p w:rsidR="00D0092E" w:rsidRPr="0089328C" w:rsidRDefault="00D0092E" w:rsidP="00D0092E">
      <w:pPr>
        <w:pStyle w:val="ac"/>
      </w:pPr>
      <w:r w:rsidRPr="0089328C">
        <w:t>const double t8</w:t>
      </w:r>
      <w:r w:rsidRPr="0089328C">
        <w:tab/>
      </w:r>
      <w:r w:rsidRPr="0089328C">
        <w:tab/>
        <w:t>= 6.314673E-5;</w:t>
      </w:r>
    </w:p>
    <w:p w:rsidR="00D0092E" w:rsidRPr="0089328C" w:rsidRDefault="00D0092E" w:rsidP="00D0092E">
      <w:pPr>
        <w:pStyle w:val="ac"/>
      </w:pPr>
      <w:r w:rsidRPr="0089328C">
        <w:t>const double t9</w:t>
      </w:r>
      <w:r w:rsidRPr="0089328C">
        <w:tab/>
      </w:r>
      <w:r w:rsidRPr="0089328C">
        <w:tab/>
        <w:t>= 7.429027E-6;</w:t>
      </w:r>
    </w:p>
    <w:p w:rsidR="00D0092E" w:rsidRPr="0089328C" w:rsidRDefault="00D0092E" w:rsidP="00D0092E">
      <w:pPr>
        <w:pStyle w:val="ac"/>
      </w:pPr>
      <w:r w:rsidRPr="0089328C">
        <w:t>const double t10</w:t>
      </w:r>
      <w:r w:rsidRPr="0089328C">
        <w:tab/>
        <w:t>= 7.820028E-7;</w:t>
      </w:r>
    </w:p>
    <w:p w:rsidR="00D0092E" w:rsidRPr="00AF23AB" w:rsidRDefault="00D0092E" w:rsidP="00D0092E">
      <w:pPr>
        <w:pStyle w:val="ac"/>
      </w:pPr>
      <w:r w:rsidRPr="00AF23AB">
        <w:t>const double t11</w:t>
      </w:r>
      <w:r w:rsidRPr="00AF23AB">
        <w:tab/>
        <w:t>= 7.447646E-8;</w:t>
      </w:r>
    </w:p>
    <w:p w:rsidR="00D0092E" w:rsidRPr="00AF23AB" w:rsidRDefault="00D0092E" w:rsidP="00D0092E">
      <w:pPr>
        <w:pStyle w:val="ac"/>
      </w:pPr>
      <w:r w:rsidRPr="00AF23AB">
        <w:t>const double t12</w:t>
      </w:r>
      <w:r w:rsidRPr="00AF23AB">
        <w:tab/>
        <w:t>= 6.476214E-9;</w:t>
      </w:r>
    </w:p>
    <w:p w:rsidR="00D0092E" w:rsidRPr="00AF23AB" w:rsidRDefault="00D0092E" w:rsidP="00D0092E">
      <w:pPr>
        <w:pStyle w:val="ac"/>
      </w:pPr>
    </w:p>
    <w:p w:rsidR="00D0092E" w:rsidRPr="00AF23AB" w:rsidRDefault="00D0092E" w:rsidP="00D0092E">
      <w:pPr>
        <w:pStyle w:val="ac"/>
      </w:pPr>
      <w:r w:rsidRPr="00AF23AB">
        <w:t>double erf(double x)</w:t>
      </w:r>
    </w:p>
    <w:p w:rsidR="00D0092E" w:rsidRPr="00AF23AB" w:rsidRDefault="00D0092E" w:rsidP="00D0092E">
      <w:pPr>
        <w:pStyle w:val="ac"/>
      </w:pPr>
      <w:r w:rsidRPr="00AF23AB">
        <w:t>{</w:t>
      </w:r>
    </w:p>
    <w:p w:rsidR="00D0092E" w:rsidRPr="00AF23AB" w:rsidRDefault="00D0092E" w:rsidP="00D0092E">
      <w:pPr>
        <w:pStyle w:val="ac"/>
      </w:pPr>
      <w:r w:rsidRPr="00AF23AB">
        <w:t xml:space="preserve">  double x2 = x * x;</w:t>
      </w:r>
    </w:p>
    <w:p w:rsidR="00D0092E" w:rsidRPr="00AF23AB" w:rsidRDefault="00D0092E" w:rsidP="00D0092E">
      <w:pPr>
        <w:pStyle w:val="ac"/>
      </w:pPr>
      <w:r w:rsidRPr="00AF23AB">
        <w:t xml:space="preserve">  double sum = t5+x2*(t6+x2*(t7+x2*(t8+x2*(t9+x2*(t10+x2*(t11+x2*t12))))));</w:t>
      </w:r>
    </w:p>
    <w:p w:rsidR="00D0092E" w:rsidRPr="00AF23AB" w:rsidRDefault="00D0092E" w:rsidP="00D0092E">
      <w:pPr>
        <w:pStyle w:val="ac"/>
      </w:pPr>
      <w:r w:rsidRPr="00AF23AB">
        <w:t xml:space="preserve">  return 2.0*exp(-x2)/sqrtpi*(x*(1+x2*(t2+x2*(t3+x2*(t4+x2*sum)))));</w:t>
      </w:r>
    </w:p>
    <w:p w:rsidR="00D0092E" w:rsidRPr="00AF23AB" w:rsidRDefault="00D0092E" w:rsidP="00D0092E">
      <w:pPr>
        <w:pStyle w:val="ac"/>
      </w:pPr>
      <w:r w:rsidRPr="00AF23AB">
        <w:t>}//</w:t>
      </w:r>
      <w:r w:rsidRPr="00AF23AB">
        <w:tab/>
        <w:t>{ function erf }</w:t>
      </w:r>
    </w:p>
    <w:p w:rsidR="00D0092E" w:rsidRPr="00AF23AB" w:rsidRDefault="00D0092E" w:rsidP="00D0092E">
      <w:pPr>
        <w:pStyle w:val="ac"/>
      </w:pPr>
    </w:p>
    <w:p w:rsidR="00D0092E" w:rsidRPr="00AF23AB" w:rsidRDefault="00D0092E" w:rsidP="00D0092E">
      <w:pPr>
        <w:pStyle w:val="ac"/>
      </w:pPr>
      <w:r w:rsidRPr="00AF23AB">
        <w:t>double erfc(double x)</w:t>
      </w:r>
    </w:p>
    <w:p w:rsidR="00D0092E" w:rsidRPr="00AF23AB" w:rsidRDefault="00D0092E" w:rsidP="00D0092E">
      <w:pPr>
        <w:pStyle w:val="ac"/>
      </w:pPr>
      <w:r w:rsidRPr="00AF23AB">
        <w:t>{</w:t>
      </w:r>
    </w:p>
    <w:p w:rsidR="00D0092E" w:rsidRPr="00AF23AB" w:rsidRDefault="00D0092E" w:rsidP="00D0092E">
      <w:pPr>
        <w:pStyle w:val="ac"/>
      </w:pPr>
      <w:r w:rsidRPr="00AF23AB">
        <w:t xml:space="preserve">  double  x2 = x * x;</w:t>
      </w:r>
    </w:p>
    <w:p w:rsidR="00D0092E" w:rsidRPr="00AF23AB" w:rsidRDefault="00D0092E" w:rsidP="00D0092E">
      <w:pPr>
        <w:pStyle w:val="ac"/>
      </w:pPr>
      <w:r w:rsidRPr="00AF23AB">
        <w:t xml:space="preserve">  double v =1.0/(2.0*x2);</w:t>
      </w:r>
    </w:p>
    <w:p w:rsidR="00D0092E" w:rsidRPr="00AF23AB" w:rsidRDefault="00D0092E" w:rsidP="00D0092E">
      <w:pPr>
        <w:pStyle w:val="ac"/>
      </w:pPr>
      <w:r w:rsidRPr="00AF23AB">
        <w:t xml:space="preserve">  double sum = v/(1+8*v/(1+9*v/(1+10*v/(1+11*v/(1+12*v)))));</w:t>
      </w:r>
    </w:p>
    <w:p w:rsidR="00D0092E" w:rsidRPr="00AF23AB" w:rsidRDefault="00D0092E" w:rsidP="00D0092E">
      <w:pPr>
        <w:pStyle w:val="ac"/>
      </w:pPr>
      <w:r w:rsidRPr="00AF23AB">
        <w:t xml:space="preserve">  sum =v/(1+3*v/(1+4*v/(1+5*v/(1+6*v/(1+7*sum)))));</w:t>
      </w:r>
    </w:p>
    <w:p w:rsidR="00D0092E" w:rsidRPr="00AF23AB" w:rsidRDefault="00D0092E" w:rsidP="00D0092E">
      <w:pPr>
        <w:pStyle w:val="ac"/>
      </w:pPr>
      <w:r w:rsidRPr="00AF23AB">
        <w:t xml:space="preserve">  return (1.0/(exp(x2)*x*sqrtpi*(1+v/(1+2*sum))));</w:t>
      </w:r>
      <w:r w:rsidRPr="00AF23AB">
        <w:tab/>
        <w:t xml:space="preserve"> </w:t>
      </w:r>
    </w:p>
    <w:p w:rsidR="00D0092E" w:rsidRPr="00AF23AB" w:rsidRDefault="00D0092E" w:rsidP="00D0092E">
      <w:pPr>
        <w:pStyle w:val="ac"/>
      </w:pPr>
      <w:r w:rsidRPr="00AF23AB">
        <w:t>}//</w:t>
      </w:r>
      <w:r w:rsidRPr="00AF23AB">
        <w:tab/>
      </w:r>
      <w:r w:rsidRPr="00AF23AB">
        <w:tab/>
        <w:t>{ function ercf }</w:t>
      </w:r>
    </w:p>
    <w:p w:rsidR="00D0092E" w:rsidRPr="00AF23AB" w:rsidRDefault="00D0092E" w:rsidP="00D0092E">
      <w:pPr>
        <w:pStyle w:val="ac"/>
      </w:pPr>
    </w:p>
    <w:p w:rsidR="00D0092E" w:rsidRPr="00AF23AB" w:rsidRDefault="00D0092E" w:rsidP="00D0092E">
      <w:pPr>
        <w:pStyle w:val="ac"/>
      </w:pPr>
      <w:r w:rsidRPr="00AF23AB">
        <w:t>void main(void)</w:t>
      </w:r>
    </w:p>
    <w:p w:rsidR="00D0092E" w:rsidRPr="00AF23AB" w:rsidRDefault="00D0092E" w:rsidP="00D0092E">
      <w:pPr>
        <w:pStyle w:val="ac"/>
      </w:pPr>
      <w:r w:rsidRPr="00AF23AB">
        <w:t>{</w:t>
      </w:r>
    </w:p>
    <w:p w:rsidR="00D0092E" w:rsidRPr="00AF23AB" w:rsidRDefault="00D0092E" w:rsidP="00D0092E">
      <w:pPr>
        <w:pStyle w:val="ac"/>
      </w:pPr>
      <w:r w:rsidRPr="000178CB">
        <w:t xml:space="preserve"> </w:t>
      </w:r>
      <w:r w:rsidRPr="00AF23AB">
        <w:t>x = 1.01f;</w:t>
      </w:r>
    </w:p>
    <w:p w:rsidR="00D0092E" w:rsidRPr="00AF23AB" w:rsidRDefault="00D0092E" w:rsidP="00D0092E">
      <w:pPr>
        <w:pStyle w:val="ac"/>
      </w:pPr>
    </w:p>
    <w:p w:rsidR="00D0092E" w:rsidRPr="00AF23AB" w:rsidRDefault="00D0092E" w:rsidP="00D0092E">
      <w:pPr>
        <w:pStyle w:val="ac"/>
      </w:pPr>
      <w:r w:rsidRPr="00AF23AB">
        <w:t xml:space="preserve"> while(x &lt; </w:t>
      </w:r>
      <w:r w:rsidRPr="00720C36">
        <w:t>2</w:t>
      </w:r>
      <w:r w:rsidRPr="00AF23AB">
        <w:t>){</w:t>
      </w:r>
    </w:p>
    <w:p w:rsidR="00D0092E" w:rsidRPr="00AF23AB" w:rsidRDefault="00D0092E" w:rsidP="00D0092E">
      <w:pPr>
        <w:pStyle w:val="ac"/>
      </w:pPr>
      <w:r w:rsidRPr="00AF23AB">
        <w:t xml:space="preserve">        if (x == 0.0)</w:t>
      </w:r>
    </w:p>
    <w:p w:rsidR="00D0092E" w:rsidRPr="00AF23AB" w:rsidRDefault="00D0092E" w:rsidP="00D0092E">
      <w:pPr>
        <w:pStyle w:val="ac"/>
      </w:pPr>
      <w:r>
        <w:tab/>
      </w:r>
      <w:r w:rsidRPr="00AF23AB">
        <w:t>{</w:t>
      </w:r>
    </w:p>
    <w:p w:rsidR="00D0092E" w:rsidRPr="00AF23AB" w:rsidRDefault="00D0092E" w:rsidP="00D0092E">
      <w:pPr>
        <w:pStyle w:val="ac"/>
      </w:pPr>
      <w:r>
        <w:tab/>
      </w:r>
      <w:r>
        <w:tab/>
      </w:r>
      <w:r w:rsidRPr="00AF23AB">
        <w:t>er = 0.0;</w:t>
      </w:r>
    </w:p>
    <w:p w:rsidR="00D0092E" w:rsidRPr="00AF23AB" w:rsidRDefault="00D0092E" w:rsidP="00D0092E">
      <w:pPr>
        <w:pStyle w:val="ac"/>
      </w:pPr>
      <w:r>
        <w:tab/>
      </w:r>
      <w:r>
        <w:tab/>
      </w:r>
      <w:r w:rsidRPr="00AF23AB">
        <w:t>ec = 1.0;</w:t>
      </w:r>
    </w:p>
    <w:p w:rsidR="00D0092E" w:rsidRPr="00AF23AB" w:rsidRDefault="00D0092E" w:rsidP="00D0092E">
      <w:pPr>
        <w:pStyle w:val="ac"/>
      </w:pPr>
      <w:r>
        <w:tab/>
      </w:r>
      <w:r w:rsidRPr="00AF23AB">
        <w:t>}else</w:t>
      </w:r>
    </w:p>
    <w:p w:rsidR="00D0092E" w:rsidRPr="00AF23AB" w:rsidRDefault="00D0092E" w:rsidP="00D0092E">
      <w:pPr>
        <w:pStyle w:val="ac"/>
      </w:pPr>
      <w:r>
        <w:tab/>
      </w:r>
      <w:r w:rsidRPr="00AF23AB">
        <w:t>{</w:t>
      </w:r>
    </w:p>
    <w:p w:rsidR="00D0092E" w:rsidRPr="00AF23AB" w:rsidRDefault="00D0092E" w:rsidP="00D0092E">
      <w:pPr>
        <w:pStyle w:val="ac"/>
      </w:pPr>
      <w:r>
        <w:tab/>
      </w:r>
      <w:r>
        <w:tab/>
      </w:r>
      <w:r w:rsidRPr="00AF23AB">
        <w:t>if (x&lt;1.5)</w:t>
      </w:r>
    </w:p>
    <w:p w:rsidR="00D0092E" w:rsidRPr="00AF23AB" w:rsidRDefault="00D0092E" w:rsidP="00D0092E">
      <w:pPr>
        <w:pStyle w:val="ac"/>
      </w:pPr>
      <w:r>
        <w:tab/>
      </w:r>
      <w:r w:rsidRPr="00720C36">
        <w:tab/>
      </w:r>
      <w:r w:rsidRPr="00AF23AB">
        <w:t>{</w:t>
      </w:r>
    </w:p>
    <w:p w:rsidR="00D0092E" w:rsidRPr="00AF23AB" w:rsidRDefault="00D0092E" w:rsidP="00D0092E">
      <w:pPr>
        <w:pStyle w:val="ac"/>
      </w:pPr>
      <w:r>
        <w:lastRenderedPageBreak/>
        <w:tab/>
      </w:r>
      <w:r>
        <w:tab/>
      </w:r>
      <w:r>
        <w:tab/>
      </w:r>
      <w:r w:rsidRPr="00AF23AB">
        <w:t>er = erf(x);</w:t>
      </w:r>
    </w:p>
    <w:p w:rsidR="00D0092E" w:rsidRPr="00AF23AB" w:rsidRDefault="00D0092E" w:rsidP="00D0092E">
      <w:pPr>
        <w:pStyle w:val="ac"/>
      </w:pPr>
      <w:r>
        <w:tab/>
      </w:r>
      <w:r>
        <w:tab/>
      </w:r>
      <w:r>
        <w:tab/>
      </w:r>
      <w:r w:rsidRPr="00AF23AB">
        <w:t>ec = 1.0 - er;</w:t>
      </w:r>
    </w:p>
    <w:p w:rsidR="00D0092E" w:rsidRPr="00AF23AB" w:rsidRDefault="00D0092E" w:rsidP="00D0092E">
      <w:pPr>
        <w:pStyle w:val="ac"/>
      </w:pPr>
      <w:r>
        <w:tab/>
      </w:r>
      <w:r>
        <w:tab/>
      </w:r>
      <w:r w:rsidRPr="00AF23AB">
        <w:t>}else</w:t>
      </w:r>
    </w:p>
    <w:p w:rsidR="00D0092E" w:rsidRPr="00AF23AB" w:rsidRDefault="00D0092E" w:rsidP="00D0092E">
      <w:pPr>
        <w:pStyle w:val="ac"/>
      </w:pPr>
      <w:r>
        <w:tab/>
      </w:r>
      <w:r w:rsidRPr="00AF23AB">
        <w:tab/>
        <w:t>{</w:t>
      </w:r>
    </w:p>
    <w:p w:rsidR="00D0092E" w:rsidRPr="00AF23AB" w:rsidRDefault="00D0092E" w:rsidP="00D0092E">
      <w:pPr>
        <w:pStyle w:val="ac"/>
      </w:pPr>
      <w:r>
        <w:tab/>
      </w:r>
      <w:r w:rsidRPr="00AF23AB">
        <w:tab/>
      </w:r>
      <w:r w:rsidRPr="00AF23AB">
        <w:tab/>
        <w:t>ec = erfc(x);</w:t>
      </w:r>
    </w:p>
    <w:p w:rsidR="00D0092E" w:rsidRPr="00AF23AB" w:rsidRDefault="00D0092E" w:rsidP="00D0092E">
      <w:pPr>
        <w:pStyle w:val="ac"/>
      </w:pPr>
      <w:r>
        <w:tab/>
      </w:r>
      <w:r w:rsidRPr="00AF23AB">
        <w:tab/>
      </w:r>
      <w:r w:rsidRPr="00AF23AB">
        <w:tab/>
        <w:t>er = 1.0 - ec;</w:t>
      </w:r>
    </w:p>
    <w:p w:rsidR="00D0092E" w:rsidRPr="00AF23AB" w:rsidRDefault="00D0092E" w:rsidP="00D0092E">
      <w:pPr>
        <w:pStyle w:val="ac"/>
      </w:pPr>
      <w:r>
        <w:tab/>
      </w:r>
      <w:r w:rsidRPr="00AF23AB">
        <w:tab/>
        <w:t>}</w:t>
      </w:r>
    </w:p>
    <w:p w:rsidR="00D0092E" w:rsidRPr="00DB662E" w:rsidRDefault="00D0092E" w:rsidP="00D0092E">
      <w:pPr>
        <w:pStyle w:val="ac"/>
      </w:pPr>
      <w:r w:rsidRPr="0089328C">
        <w:t>}</w:t>
      </w:r>
    </w:p>
    <w:p w:rsidR="00D0092E" w:rsidRPr="00AF23AB" w:rsidRDefault="00D0092E" w:rsidP="00D0092E">
      <w:pPr>
        <w:pStyle w:val="ac"/>
      </w:pPr>
      <w:r w:rsidRPr="0089328C">
        <w:t xml:space="preserve"> </w:t>
      </w:r>
      <w:r w:rsidRPr="00AF23AB">
        <w:t>printf("\nX=%f, Erf=%f, Erfc=%f",x,er,ec);</w:t>
      </w:r>
    </w:p>
    <w:p w:rsidR="00D0092E" w:rsidRPr="00AF23AB" w:rsidRDefault="00D0092E" w:rsidP="00D0092E">
      <w:pPr>
        <w:pStyle w:val="ac"/>
      </w:pPr>
      <w:r w:rsidRPr="00DB662E">
        <w:t xml:space="preserve"> </w:t>
      </w:r>
      <w:r w:rsidRPr="00AF23AB">
        <w:t>x += 0.1;</w:t>
      </w:r>
    </w:p>
    <w:p w:rsidR="00D0092E" w:rsidRPr="00AF23AB" w:rsidRDefault="00D0092E" w:rsidP="00D0092E">
      <w:pPr>
        <w:pStyle w:val="ac"/>
      </w:pPr>
      <w:r w:rsidRPr="00AF23AB">
        <w:t>}</w:t>
      </w:r>
    </w:p>
    <w:p w:rsidR="00D0092E" w:rsidRPr="00AF23AB" w:rsidRDefault="00D0092E" w:rsidP="00D0092E">
      <w:pPr>
        <w:pStyle w:val="ac"/>
      </w:pPr>
      <w:r w:rsidRPr="00AF23AB">
        <w:t>}</w:t>
      </w:r>
    </w:p>
    <w:p w:rsidR="00446C88" w:rsidRDefault="00D0092E" w:rsidP="00D0092E">
      <w:pPr>
        <w:pStyle w:val="2"/>
      </w:pPr>
      <w:bookmarkStart w:id="4" w:name="_Toc186207855"/>
      <w:r>
        <w:t>Граф программы</w:t>
      </w:r>
      <w:bookmarkEnd w:id="4"/>
    </w:p>
    <w:p w:rsidR="00D0092E" w:rsidRDefault="00D0092E" w:rsidP="00D0092E">
      <w:pPr>
        <w:pStyle w:val="2"/>
      </w:pPr>
    </w:p>
    <w:p w:rsidR="00D0092E" w:rsidRDefault="00D0092E" w:rsidP="00D0092E">
      <w:pPr>
        <w:rPr>
          <w:lang w:val="en-US"/>
        </w:rPr>
      </w:pPr>
    </w:p>
    <w:tbl>
      <w:tblPr>
        <w:tblpPr w:leftFromText="180" w:rightFromText="180" w:vertAnchor="page" w:horzAnchor="page" w:tblpX="6937" w:tblpY="5098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442"/>
        <w:gridCol w:w="2804"/>
      </w:tblGrid>
      <w:tr w:rsidR="00D0092E" w:rsidTr="00411ECF">
        <w:trPr>
          <w:trHeight w:val="508"/>
        </w:trPr>
        <w:tc>
          <w:tcPr>
            <w:tcW w:w="442" w:type="dxa"/>
            <w:vAlign w:val="center"/>
          </w:tcPr>
          <w:p w:rsidR="00D0092E" w:rsidRDefault="00D0092E" w:rsidP="00411ECF">
            <w:pPr>
              <w:jc w:val="center"/>
            </w:pPr>
            <w:r>
              <w:t>№</w:t>
            </w:r>
          </w:p>
        </w:tc>
        <w:tc>
          <w:tcPr>
            <w:tcW w:w="2804" w:type="dxa"/>
          </w:tcPr>
          <w:p w:rsidR="00D0092E" w:rsidRDefault="00D0092E" w:rsidP="00411ECF">
            <w:r>
              <w:t>Текст программы</w:t>
            </w:r>
          </w:p>
        </w:tc>
      </w:tr>
      <w:tr w:rsidR="00D0092E" w:rsidTr="00411ECF">
        <w:trPr>
          <w:trHeight w:val="508"/>
        </w:trPr>
        <w:tc>
          <w:tcPr>
            <w:tcW w:w="442" w:type="dxa"/>
            <w:vAlign w:val="center"/>
          </w:tcPr>
          <w:p w:rsidR="00D0092E" w:rsidRDefault="00D0092E" w:rsidP="00411ECF">
            <w:pPr>
              <w:jc w:val="center"/>
            </w:pPr>
            <w:r>
              <w:t>1</w:t>
            </w:r>
          </w:p>
        </w:tc>
        <w:tc>
          <w:tcPr>
            <w:tcW w:w="2804" w:type="dxa"/>
          </w:tcPr>
          <w:p w:rsidR="00D0092E" w:rsidRPr="00AF23AB" w:rsidRDefault="00D0092E" w:rsidP="00411ECF">
            <w:pPr>
              <w:pStyle w:val="ac"/>
            </w:pPr>
            <w:r w:rsidRPr="00AF23AB">
              <w:t>x = 1.01f;</w:t>
            </w:r>
          </w:p>
          <w:p w:rsidR="00D0092E" w:rsidRDefault="00D0092E" w:rsidP="00411ECF">
            <w:pPr>
              <w:pStyle w:val="ac"/>
            </w:pPr>
          </w:p>
        </w:tc>
      </w:tr>
      <w:tr w:rsidR="00D0092E" w:rsidTr="00411ECF">
        <w:trPr>
          <w:trHeight w:val="508"/>
        </w:trPr>
        <w:tc>
          <w:tcPr>
            <w:tcW w:w="442" w:type="dxa"/>
            <w:vAlign w:val="center"/>
          </w:tcPr>
          <w:p w:rsidR="00D0092E" w:rsidRDefault="00D0092E" w:rsidP="00411ECF">
            <w:pPr>
              <w:jc w:val="center"/>
            </w:pPr>
            <w:r>
              <w:t>2</w:t>
            </w:r>
          </w:p>
        </w:tc>
        <w:tc>
          <w:tcPr>
            <w:tcW w:w="2804" w:type="dxa"/>
          </w:tcPr>
          <w:p w:rsidR="00D0092E" w:rsidRDefault="00D0092E" w:rsidP="00411ECF">
            <w:pPr>
              <w:pStyle w:val="ac"/>
            </w:pPr>
            <w:r w:rsidRPr="00AF23AB">
              <w:t xml:space="preserve">while(x &lt; </w:t>
            </w:r>
            <w:r w:rsidRPr="00720C36">
              <w:t>2</w:t>
            </w:r>
            <w:r w:rsidRPr="00AF23AB">
              <w:t>){</w:t>
            </w:r>
          </w:p>
        </w:tc>
      </w:tr>
      <w:tr w:rsidR="00D0092E" w:rsidTr="00411ECF">
        <w:trPr>
          <w:trHeight w:val="518"/>
        </w:trPr>
        <w:tc>
          <w:tcPr>
            <w:tcW w:w="442" w:type="dxa"/>
            <w:vAlign w:val="center"/>
          </w:tcPr>
          <w:p w:rsidR="00D0092E" w:rsidRDefault="00D0092E" w:rsidP="00411ECF">
            <w:pPr>
              <w:jc w:val="center"/>
            </w:pPr>
            <w:r>
              <w:t>3</w:t>
            </w:r>
          </w:p>
        </w:tc>
        <w:tc>
          <w:tcPr>
            <w:tcW w:w="2804" w:type="dxa"/>
          </w:tcPr>
          <w:p w:rsidR="00D0092E" w:rsidRDefault="00D0092E" w:rsidP="00411ECF">
            <w:pPr>
              <w:pStyle w:val="ac"/>
            </w:pPr>
            <w:r w:rsidRPr="00AF23AB">
              <w:t>if (x == 0.0)</w:t>
            </w:r>
          </w:p>
        </w:tc>
      </w:tr>
      <w:tr w:rsidR="00D0092E" w:rsidTr="00411ECF">
        <w:trPr>
          <w:trHeight w:val="508"/>
        </w:trPr>
        <w:tc>
          <w:tcPr>
            <w:tcW w:w="442" w:type="dxa"/>
            <w:vAlign w:val="center"/>
          </w:tcPr>
          <w:p w:rsidR="00D0092E" w:rsidRDefault="00D0092E" w:rsidP="00411ECF">
            <w:pPr>
              <w:jc w:val="center"/>
            </w:pPr>
            <w:r>
              <w:t>4</w:t>
            </w:r>
          </w:p>
        </w:tc>
        <w:tc>
          <w:tcPr>
            <w:tcW w:w="2804" w:type="dxa"/>
          </w:tcPr>
          <w:p w:rsidR="00D0092E" w:rsidRDefault="00D0092E" w:rsidP="00411ECF">
            <w:pPr>
              <w:pStyle w:val="ac"/>
            </w:pPr>
            <w:r>
              <w:t>{</w:t>
            </w:r>
          </w:p>
          <w:p w:rsidR="00D0092E" w:rsidRPr="00AF23AB" w:rsidRDefault="00D0092E" w:rsidP="00411ECF">
            <w:pPr>
              <w:pStyle w:val="ac"/>
            </w:pPr>
            <w:r w:rsidRPr="00AF23AB">
              <w:t>er = 0.0;</w:t>
            </w:r>
          </w:p>
          <w:p w:rsidR="00D0092E" w:rsidRDefault="00D0092E" w:rsidP="00411ECF">
            <w:pPr>
              <w:pStyle w:val="ac"/>
            </w:pPr>
            <w:r w:rsidRPr="00AF23AB">
              <w:t>ec = 1.0;</w:t>
            </w:r>
          </w:p>
          <w:p w:rsidR="00D0092E" w:rsidRDefault="00D0092E" w:rsidP="00411ECF">
            <w:pPr>
              <w:pStyle w:val="ac"/>
            </w:pPr>
            <w:r>
              <w:t>}</w:t>
            </w:r>
          </w:p>
        </w:tc>
      </w:tr>
      <w:tr w:rsidR="00D0092E" w:rsidTr="00411ECF">
        <w:trPr>
          <w:trHeight w:val="231"/>
        </w:trPr>
        <w:tc>
          <w:tcPr>
            <w:tcW w:w="442" w:type="dxa"/>
            <w:vAlign w:val="center"/>
          </w:tcPr>
          <w:p w:rsidR="00D0092E" w:rsidRDefault="00D0092E" w:rsidP="00411ECF">
            <w:pPr>
              <w:jc w:val="center"/>
            </w:pPr>
          </w:p>
        </w:tc>
        <w:tc>
          <w:tcPr>
            <w:tcW w:w="2804" w:type="dxa"/>
          </w:tcPr>
          <w:p w:rsidR="00D0092E" w:rsidRDefault="00D0092E" w:rsidP="00411ECF">
            <w:pPr>
              <w:pStyle w:val="ac"/>
            </w:pPr>
            <w:r w:rsidRPr="006E22DA">
              <w:t>else</w:t>
            </w:r>
          </w:p>
          <w:p w:rsidR="00D0092E" w:rsidRPr="006E22DA" w:rsidRDefault="00D0092E" w:rsidP="00411ECF">
            <w:pPr>
              <w:pStyle w:val="ac"/>
            </w:pPr>
            <w:r>
              <w:t>{</w:t>
            </w:r>
          </w:p>
        </w:tc>
      </w:tr>
      <w:tr w:rsidR="00D0092E" w:rsidTr="00411ECF">
        <w:trPr>
          <w:trHeight w:val="518"/>
        </w:trPr>
        <w:tc>
          <w:tcPr>
            <w:tcW w:w="442" w:type="dxa"/>
            <w:vAlign w:val="center"/>
          </w:tcPr>
          <w:p w:rsidR="00D0092E" w:rsidRDefault="00D0092E" w:rsidP="00411ECF">
            <w:pPr>
              <w:jc w:val="center"/>
            </w:pPr>
            <w:r>
              <w:t>5</w:t>
            </w:r>
          </w:p>
        </w:tc>
        <w:tc>
          <w:tcPr>
            <w:tcW w:w="2804" w:type="dxa"/>
          </w:tcPr>
          <w:p w:rsidR="00D0092E" w:rsidRDefault="00D0092E" w:rsidP="00411ECF">
            <w:pPr>
              <w:pStyle w:val="ac"/>
            </w:pPr>
            <w:r w:rsidRPr="006E22DA">
              <w:t>if (x&lt;1.5)</w:t>
            </w:r>
          </w:p>
        </w:tc>
      </w:tr>
      <w:tr w:rsidR="00D0092E" w:rsidTr="00411ECF">
        <w:trPr>
          <w:trHeight w:val="839"/>
        </w:trPr>
        <w:tc>
          <w:tcPr>
            <w:tcW w:w="442" w:type="dxa"/>
            <w:vAlign w:val="center"/>
          </w:tcPr>
          <w:p w:rsidR="00D0092E" w:rsidRDefault="00D0092E" w:rsidP="00411ECF">
            <w:pPr>
              <w:jc w:val="center"/>
            </w:pPr>
            <w:r>
              <w:t>6</w:t>
            </w:r>
          </w:p>
        </w:tc>
        <w:tc>
          <w:tcPr>
            <w:tcW w:w="2804" w:type="dxa"/>
          </w:tcPr>
          <w:p w:rsidR="00D0092E" w:rsidRPr="00D0092E" w:rsidRDefault="00D0092E" w:rsidP="00411ECF">
            <w:pPr>
              <w:pStyle w:val="ac"/>
            </w:pPr>
            <w:r w:rsidRPr="006E22DA">
              <w:t>{</w:t>
            </w:r>
          </w:p>
          <w:p w:rsidR="00D0092E" w:rsidRPr="006E22DA" w:rsidRDefault="00D0092E" w:rsidP="00411ECF">
            <w:pPr>
              <w:pStyle w:val="ac"/>
            </w:pPr>
            <w:r w:rsidRPr="006E22DA">
              <w:t xml:space="preserve"> </w:t>
            </w:r>
            <w:r w:rsidRPr="00D0092E">
              <w:t xml:space="preserve"> </w:t>
            </w:r>
            <w:r w:rsidRPr="006E22DA">
              <w:t>er = erf(x);</w:t>
            </w:r>
          </w:p>
          <w:p w:rsidR="00D0092E" w:rsidRPr="006E22DA" w:rsidRDefault="00D0092E" w:rsidP="00411ECF">
            <w:pPr>
              <w:pStyle w:val="ac"/>
            </w:pPr>
            <w:r w:rsidRPr="00D0092E">
              <w:t xml:space="preserve">  </w:t>
            </w:r>
            <w:r w:rsidRPr="006E22DA">
              <w:t>ec = 1.0 - er;</w:t>
            </w:r>
          </w:p>
          <w:p w:rsidR="00D0092E" w:rsidRDefault="00D0092E" w:rsidP="00411ECF">
            <w:pPr>
              <w:pStyle w:val="ac"/>
            </w:pPr>
            <w:r w:rsidRPr="006E22DA">
              <w:t>}</w:t>
            </w:r>
          </w:p>
        </w:tc>
      </w:tr>
      <w:tr w:rsidR="00D0092E" w:rsidTr="00411ECF">
        <w:trPr>
          <w:trHeight w:val="160"/>
        </w:trPr>
        <w:tc>
          <w:tcPr>
            <w:tcW w:w="442" w:type="dxa"/>
            <w:vAlign w:val="center"/>
          </w:tcPr>
          <w:p w:rsidR="00D0092E" w:rsidRDefault="00D0092E" w:rsidP="00411ECF">
            <w:pPr>
              <w:jc w:val="center"/>
            </w:pPr>
          </w:p>
        </w:tc>
        <w:tc>
          <w:tcPr>
            <w:tcW w:w="2804" w:type="dxa"/>
          </w:tcPr>
          <w:p w:rsidR="00D0092E" w:rsidRDefault="00D0092E" w:rsidP="00411ECF">
            <w:pPr>
              <w:pStyle w:val="ac"/>
            </w:pPr>
            <w:r w:rsidRPr="006E22DA">
              <w:t>else</w:t>
            </w:r>
          </w:p>
        </w:tc>
      </w:tr>
      <w:tr w:rsidR="00D0092E" w:rsidRPr="006E22DA" w:rsidTr="00411ECF">
        <w:trPr>
          <w:trHeight w:val="839"/>
        </w:trPr>
        <w:tc>
          <w:tcPr>
            <w:tcW w:w="442" w:type="dxa"/>
            <w:vAlign w:val="center"/>
          </w:tcPr>
          <w:p w:rsidR="00D0092E" w:rsidRDefault="00D0092E" w:rsidP="00411ECF">
            <w:pPr>
              <w:jc w:val="center"/>
            </w:pPr>
            <w:r>
              <w:t>7</w:t>
            </w:r>
          </w:p>
        </w:tc>
        <w:tc>
          <w:tcPr>
            <w:tcW w:w="2804" w:type="dxa"/>
          </w:tcPr>
          <w:p w:rsidR="00D0092E" w:rsidRPr="006E22DA" w:rsidRDefault="00D0092E" w:rsidP="00411ECF">
            <w:pPr>
              <w:pStyle w:val="ac"/>
            </w:pPr>
            <w:r w:rsidRPr="006E22DA">
              <w:t>{</w:t>
            </w:r>
          </w:p>
          <w:p w:rsidR="00D0092E" w:rsidRPr="006E22DA" w:rsidRDefault="00D0092E" w:rsidP="00411ECF">
            <w:pPr>
              <w:pStyle w:val="ac"/>
            </w:pPr>
            <w:r w:rsidRPr="006E22DA">
              <w:t xml:space="preserve"> ec = erfc(x);</w:t>
            </w:r>
          </w:p>
          <w:p w:rsidR="00D0092E" w:rsidRPr="006E22DA" w:rsidRDefault="00D0092E" w:rsidP="00411ECF">
            <w:pPr>
              <w:pStyle w:val="ac"/>
            </w:pPr>
            <w:r w:rsidRPr="006E22DA">
              <w:t xml:space="preserve"> er = 1.0 - ec;</w:t>
            </w:r>
          </w:p>
          <w:p w:rsidR="00D0092E" w:rsidRPr="006E22DA" w:rsidRDefault="00D0092E" w:rsidP="00411ECF">
            <w:pPr>
              <w:pStyle w:val="ac"/>
            </w:pPr>
            <w:r w:rsidRPr="006E22DA">
              <w:t>}</w:t>
            </w:r>
          </w:p>
        </w:tc>
      </w:tr>
      <w:tr w:rsidR="00D0092E" w:rsidRPr="006E22DA" w:rsidTr="00411ECF">
        <w:trPr>
          <w:trHeight w:val="221"/>
        </w:trPr>
        <w:tc>
          <w:tcPr>
            <w:tcW w:w="442" w:type="dxa"/>
            <w:vAlign w:val="center"/>
          </w:tcPr>
          <w:p w:rsidR="00D0092E" w:rsidRDefault="00D0092E" w:rsidP="00411ECF">
            <w:pPr>
              <w:jc w:val="center"/>
            </w:pPr>
          </w:p>
        </w:tc>
        <w:tc>
          <w:tcPr>
            <w:tcW w:w="2804" w:type="dxa"/>
          </w:tcPr>
          <w:p w:rsidR="00D0092E" w:rsidRPr="006E22DA" w:rsidRDefault="00D0092E" w:rsidP="00411ECF">
            <w:pPr>
              <w:pStyle w:val="ac"/>
            </w:pPr>
            <w:r w:rsidRPr="006E22DA">
              <w:t>}</w:t>
            </w:r>
          </w:p>
        </w:tc>
      </w:tr>
      <w:tr w:rsidR="00D0092E" w:rsidRPr="006E22DA" w:rsidTr="00411ECF">
        <w:trPr>
          <w:trHeight w:val="518"/>
        </w:trPr>
        <w:tc>
          <w:tcPr>
            <w:tcW w:w="442" w:type="dxa"/>
            <w:vAlign w:val="center"/>
          </w:tcPr>
          <w:p w:rsidR="00D0092E" w:rsidRPr="006E22DA" w:rsidRDefault="001E4376" w:rsidP="00411ECF">
            <w:pPr>
              <w:jc w:val="center"/>
              <w:rPr>
                <w:lang w:val="en-US"/>
              </w:rPr>
            </w:pPr>
            <w:r>
              <w:t>8</w:t>
            </w:r>
          </w:p>
        </w:tc>
        <w:tc>
          <w:tcPr>
            <w:tcW w:w="2804" w:type="dxa"/>
          </w:tcPr>
          <w:p w:rsidR="00D0092E" w:rsidRDefault="00D0092E" w:rsidP="00411ECF">
            <w:pPr>
              <w:pStyle w:val="ac"/>
            </w:pPr>
            <w:r w:rsidRPr="00AF23AB">
              <w:t xml:space="preserve">printf("\nX=%f, Erf=%f, Erfc=%f",x,er,ec); </w:t>
            </w:r>
          </w:p>
          <w:p w:rsidR="00D0092E" w:rsidRPr="006E22DA" w:rsidRDefault="00D0092E" w:rsidP="00411ECF">
            <w:pPr>
              <w:pStyle w:val="ac"/>
            </w:pPr>
            <w:r w:rsidRPr="00AF23AB">
              <w:t>x += 0.1;</w:t>
            </w:r>
          </w:p>
        </w:tc>
      </w:tr>
      <w:tr w:rsidR="00D0092E" w:rsidTr="00411ECF">
        <w:trPr>
          <w:trHeight w:val="518"/>
        </w:trPr>
        <w:tc>
          <w:tcPr>
            <w:tcW w:w="442" w:type="dxa"/>
            <w:vAlign w:val="center"/>
          </w:tcPr>
          <w:p w:rsidR="00D0092E" w:rsidRDefault="00D0092E" w:rsidP="00411ECF">
            <w:pPr>
              <w:jc w:val="center"/>
            </w:pPr>
            <w:r>
              <w:t>9</w:t>
            </w:r>
          </w:p>
        </w:tc>
        <w:tc>
          <w:tcPr>
            <w:tcW w:w="2804" w:type="dxa"/>
          </w:tcPr>
          <w:p w:rsidR="00D0092E" w:rsidRDefault="00D0092E" w:rsidP="00411ECF">
            <w:pPr>
              <w:pStyle w:val="ac"/>
            </w:pPr>
            <w:r w:rsidRPr="00AF23AB">
              <w:t>}</w:t>
            </w:r>
          </w:p>
          <w:p w:rsidR="00D0092E" w:rsidRPr="00AF23AB" w:rsidRDefault="00D0092E" w:rsidP="00411ECF">
            <w:pPr>
              <w:pStyle w:val="ac"/>
            </w:pPr>
            <w:r>
              <w:t>}</w:t>
            </w:r>
          </w:p>
          <w:p w:rsidR="00D0092E" w:rsidRDefault="00D0092E" w:rsidP="00411ECF">
            <w:pPr>
              <w:pStyle w:val="ac"/>
            </w:pPr>
          </w:p>
        </w:tc>
      </w:tr>
    </w:tbl>
    <w:p w:rsidR="00411ECF" w:rsidRDefault="00C57774" w:rsidP="00D0092E">
      <w:r>
        <w:rPr>
          <w:noProof/>
          <w:lang w:eastAsia="ru-RU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2.9pt;margin-top:6.6pt;width:177.45pt;height:320.2pt;z-index:251658240;mso-position-horizontal-relative:text;mso-position-vertical-relative:text">
            <v:imagedata r:id="rId8" o:title=""/>
            <w10:wrap type="square"/>
          </v:shape>
          <o:OLEObject Type="Embed" ProgID="Visio.Drawing.11" ShapeID="_x0000_s1026" DrawAspect="Content" ObjectID="_1259949728" r:id="rId9"/>
        </w:pict>
      </w:r>
    </w:p>
    <w:p w:rsidR="00411ECF" w:rsidRPr="00411ECF" w:rsidRDefault="00411ECF" w:rsidP="00411ECF"/>
    <w:p w:rsidR="00411ECF" w:rsidRPr="00411ECF" w:rsidRDefault="00411ECF" w:rsidP="00411ECF"/>
    <w:p w:rsidR="00411ECF" w:rsidRPr="00411ECF" w:rsidRDefault="00411ECF" w:rsidP="00411ECF"/>
    <w:p w:rsidR="00411ECF" w:rsidRPr="00411ECF" w:rsidRDefault="00411ECF" w:rsidP="00411ECF"/>
    <w:p w:rsidR="00411ECF" w:rsidRPr="00411ECF" w:rsidRDefault="00411ECF" w:rsidP="00411ECF"/>
    <w:p w:rsidR="00411ECF" w:rsidRPr="00411ECF" w:rsidRDefault="00411ECF" w:rsidP="00411ECF"/>
    <w:p w:rsidR="00411ECF" w:rsidRPr="00411ECF" w:rsidRDefault="00411ECF" w:rsidP="00411ECF"/>
    <w:p w:rsidR="00411ECF" w:rsidRPr="00411ECF" w:rsidRDefault="00411ECF" w:rsidP="00411ECF"/>
    <w:p w:rsidR="00411ECF" w:rsidRPr="00411ECF" w:rsidRDefault="00411ECF" w:rsidP="00411ECF"/>
    <w:p w:rsidR="00411ECF" w:rsidRPr="00411ECF" w:rsidRDefault="00411ECF" w:rsidP="00411ECF"/>
    <w:p w:rsidR="00411ECF" w:rsidRPr="00411ECF" w:rsidRDefault="00411ECF" w:rsidP="00411ECF"/>
    <w:p w:rsidR="00411ECF" w:rsidRPr="00411ECF" w:rsidRDefault="00411ECF" w:rsidP="00411ECF"/>
    <w:p w:rsidR="00411ECF" w:rsidRDefault="00411ECF" w:rsidP="00411ECF"/>
    <w:p w:rsidR="00411ECF" w:rsidRDefault="00411ECF" w:rsidP="00411ECF"/>
    <w:p w:rsidR="00411ECF" w:rsidRDefault="00411ECF" w:rsidP="00411ECF"/>
    <w:p w:rsidR="00411ECF" w:rsidRDefault="00411ECF" w:rsidP="00411ECF"/>
    <w:p w:rsidR="00D0092E" w:rsidRDefault="00411ECF" w:rsidP="00411ECF">
      <w:pPr>
        <w:pStyle w:val="a8"/>
        <w:ind w:firstLine="567"/>
      </w:pPr>
      <w:r>
        <w:t>Особенность данной программы то, что она по сути линейна. При «правильном» ее использовании, вычисление будут о(1). Для проведения измерений мы ее «зацикливаем». Но количество повторов всегда заранее известно: сколько значений будет перебираться до 1,5, и сколько после – по этому соотношению будет соотношение выбора ветки 5-6 5-7. ветка 3-4 представляет собой лишь «страховой случай».</w:t>
      </w:r>
    </w:p>
    <w:p w:rsidR="0026213C" w:rsidRPr="0026213C" w:rsidRDefault="0026213C" w:rsidP="0026213C">
      <w:pPr>
        <w:pStyle w:val="ac"/>
      </w:pPr>
      <w:r w:rsidRPr="0026213C">
        <w:lastRenderedPageBreak/>
        <w:t>double erf(double x)</w:t>
      </w:r>
    </w:p>
    <w:p w:rsidR="0026213C" w:rsidRPr="0026213C" w:rsidRDefault="0026213C" w:rsidP="0026213C">
      <w:pPr>
        <w:pStyle w:val="ac"/>
      </w:pPr>
      <w:r w:rsidRPr="0026213C">
        <w:t>{</w:t>
      </w:r>
    </w:p>
    <w:p w:rsidR="0026213C" w:rsidRPr="0026213C" w:rsidRDefault="0026213C" w:rsidP="0026213C">
      <w:pPr>
        <w:pStyle w:val="ac"/>
      </w:pPr>
      <w:r w:rsidRPr="0026213C">
        <w:t xml:space="preserve">  double x2 = x * x;</w:t>
      </w:r>
    </w:p>
    <w:p w:rsidR="0026213C" w:rsidRPr="0026213C" w:rsidRDefault="0026213C" w:rsidP="0026213C">
      <w:pPr>
        <w:pStyle w:val="ac"/>
      </w:pPr>
      <w:r w:rsidRPr="0026213C">
        <w:t xml:space="preserve">  double sum = t5+x2*(t6+x2*(t7+x2*(t8+x2*(t9+x2*(t10+x2*(t11+x2*t12))))));</w:t>
      </w:r>
    </w:p>
    <w:p w:rsidR="0026213C" w:rsidRPr="0026213C" w:rsidRDefault="0026213C" w:rsidP="0026213C">
      <w:pPr>
        <w:pStyle w:val="ac"/>
      </w:pPr>
      <w:r w:rsidRPr="0026213C">
        <w:t xml:space="preserve">  return 2.0*exp(-x2)/sqrtpi*(x*(1+x2*(t2+x2*(t3+x2*(t4+x2*sum)))));</w:t>
      </w:r>
    </w:p>
    <w:p w:rsidR="0026213C" w:rsidRPr="0026213C" w:rsidRDefault="0026213C" w:rsidP="0026213C">
      <w:pPr>
        <w:pStyle w:val="ac"/>
      </w:pPr>
      <w:r w:rsidRPr="0026213C">
        <w:t>}//</w:t>
      </w:r>
      <w:r w:rsidRPr="0026213C">
        <w:tab/>
        <w:t>{ function erf }</w:t>
      </w:r>
    </w:p>
    <w:p w:rsidR="0026213C" w:rsidRPr="0026213C" w:rsidRDefault="0026213C" w:rsidP="0026213C">
      <w:pPr>
        <w:pStyle w:val="ac"/>
      </w:pPr>
    </w:p>
    <w:p w:rsidR="0026213C" w:rsidRPr="0026213C" w:rsidRDefault="0026213C" w:rsidP="0026213C">
      <w:pPr>
        <w:pStyle w:val="ac"/>
      </w:pPr>
      <w:r w:rsidRPr="0026213C">
        <w:t>double erfc(double x)</w:t>
      </w:r>
    </w:p>
    <w:p w:rsidR="0026213C" w:rsidRPr="0026213C" w:rsidRDefault="0026213C" w:rsidP="0026213C">
      <w:pPr>
        <w:pStyle w:val="ac"/>
      </w:pPr>
      <w:r w:rsidRPr="0026213C">
        <w:t>{</w:t>
      </w:r>
    </w:p>
    <w:p w:rsidR="0026213C" w:rsidRPr="0026213C" w:rsidRDefault="0026213C" w:rsidP="0026213C">
      <w:pPr>
        <w:pStyle w:val="ac"/>
      </w:pPr>
      <w:r w:rsidRPr="0026213C">
        <w:t xml:space="preserve">  double  x2 = x * x;</w:t>
      </w:r>
    </w:p>
    <w:p w:rsidR="0026213C" w:rsidRPr="0026213C" w:rsidRDefault="0026213C" w:rsidP="0026213C">
      <w:pPr>
        <w:pStyle w:val="ac"/>
      </w:pPr>
      <w:r w:rsidRPr="0026213C">
        <w:t xml:space="preserve">  double v =1.0/(2.0*x2);</w:t>
      </w:r>
    </w:p>
    <w:p w:rsidR="0026213C" w:rsidRPr="0026213C" w:rsidRDefault="0026213C" w:rsidP="0026213C">
      <w:pPr>
        <w:pStyle w:val="ac"/>
      </w:pPr>
      <w:r w:rsidRPr="0026213C">
        <w:t xml:space="preserve">  double sum = v/(1+8*v/(1+9*v/(1+10*v/(1+11*v/(1+12*v)))));</w:t>
      </w:r>
    </w:p>
    <w:p w:rsidR="0026213C" w:rsidRPr="0026213C" w:rsidRDefault="0026213C" w:rsidP="0026213C">
      <w:pPr>
        <w:pStyle w:val="ac"/>
      </w:pPr>
      <w:r w:rsidRPr="0026213C">
        <w:t xml:space="preserve">  sum =v/(1+3*v/(1+4*v/(1+5*v/(1+6*v/(1+7*sum)))));</w:t>
      </w:r>
    </w:p>
    <w:p w:rsidR="0026213C" w:rsidRPr="0026213C" w:rsidRDefault="0026213C" w:rsidP="0026213C">
      <w:pPr>
        <w:pStyle w:val="ac"/>
      </w:pPr>
      <w:r w:rsidRPr="0026213C">
        <w:t xml:space="preserve">  return (1.0/(exp(x2)*x*sqrtpi*(1+v/(1+2*sum))));</w:t>
      </w:r>
      <w:r w:rsidRPr="0026213C">
        <w:tab/>
        <w:t xml:space="preserve"> </w:t>
      </w:r>
    </w:p>
    <w:p w:rsidR="0026213C" w:rsidRPr="0026213C" w:rsidRDefault="0026213C" w:rsidP="0026213C">
      <w:pPr>
        <w:pStyle w:val="ac"/>
      </w:pPr>
      <w:r w:rsidRPr="0026213C">
        <w:t>}//</w:t>
      </w:r>
      <w:r w:rsidRPr="0026213C">
        <w:tab/>
      </w:r>
      <w:r w:rsidRPr="0026213C">
        <w:tab/>
        <w:t>{ function ercf }</w:t>
      </w:r>
    </w:p>
    <w:p w:rsidR="0026213C" w:rsidRPr="0026213C" w:rsidRDefault="0026213C" w:rsidP="0026213C">
      <w:pPr>
        <w:pStyle w:val="ac"/>
      </w:pPr>
    </w:p>
    <w:p w:rsidR="0026213C" w:rsidRPr="0026213C" w:rsidRDefault="0026213C" w:rsidP="0026213C">
      <w:pPr>
        <w:pStyle w:val="ac"/>
      </w:pPr>
      <w:r w:rsidRPr="0026213C">
        <w:t>void main(void)</w:t>
      </w:r>
    </w:p>
    <w:p w:rsidR="0026213C" w:rsidRPr="0026213C" w:rsidRDefault="0026213C" w:rsidP="0026213C">
      <w:pPr>
        <w:pStyle w:val="ac"/>
      </w:pPr>
      <w:r w:rsidRPr="0026213C">
        <w:t>{</w:t>
      </w:r>
    </w:p>
    <w:tbl>
      <w:tblPr>
        <w:tblpPr w:leftFromText="180" w:rightFromText="180" w:vertAnchor="page" w:horzAnchor="margin" w:tblpXSpec="right" w:tblpY="3483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442"/>
        <w:gridCol w:w="1934"/>
      </w:tblGrid>
      <w:tr w:rsidR="00B3396B" w:rsidTr="00B3396B">
        <w:trPr>
          <w:trHeight w:val="508"/>
        </w:trPr>
        <w:tc>
          <w:tcPr>
            <w:tcW w:w="442" w:type="dxa"/>
            <w:vAlign w:val="center"/>
          </w:tcPr>
          <w:p w:rsidR="00B3396B" w:rsidRDefault="00B3396B" w:rsidP="00B3396B">
            <w:pPr>
              <w:jc w:val="center"/>
            </w:pPr>
            <w:r>
              <w:t>№</w:t>
            </w:r>
          </w:p>
        </w:tc>
        <w:tc>
          <w:tcPr>
            <w:tcW w:w="1934" w:type="dxa"/>
          </w:tcPr>
          <w:p w:rsidR="00B3396B" w:rsidRDefault="00B3396B" w:rsidP="00B3396B">
            <w:r>
              <w:t>Текст программы</w:t>
            </w:r>
          </w:p>
        </w:tc>
      </w:tr>
      <w:tr w:rsidR="00B3396B" w:rsidTr="00B3396B">
        <w:trPr>
          <w:trHeight w:val="508"/>
        </w:trPr>
        <w:tc>
          <w:tcPr>
            <w:tcW w:w="442" w:type="dxa"/>
            <w:vAlign w:val="center"/>
          </w:tcPr>
          <w:p w:rsidR="00B3396B" w:rsidRDefault="00B3396B" w:rsidP="00B3396B">
            <w:pPr>
              <w:jc w:val="center"/>
            </w:pPr>
            <w:r>
              <w:t>1</w:t>
            </w:r>
          </w:p>
        </w:tc>
        <w:tc>
          <w:tcPr>
            <w:tcW w:w="1934" w:type="dxa"/>
          </w:tcPr>
          <w:p w:rsidR="00B3396B" w:rsidRPr="00B3396B" w:rsidRDefault="00B3396B" w:rsidP="00B3396B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40-42</w:t>
            </w:r>
          </w:p>
          <w:p w:rsidR="00B3396B" w:rsidRDefault="00B3396B" w:rsidP="00B3396B">
            <w:pPr>
              <w:pStyle w:val="ac"/>
            </w:pPr>
          </w:p>
        </w:tc>
      </w:tr>
      <w:tr w:rsidR="00B3396B" w:rsidTr="00B3396B">
        <w:trPr>
          <w:trHeight w:val="508"/>
        </w:trPr>
        <w:tc>
          <w:tcPr>
            <w:tcW w:w="442" w:type="dxa"/>
            <w:vAlign w:val="center"/>
          </w:tcPr>
          <w:p w:rsidR="00B3396B" w:rsidRDefault="00B3396B" w:rsidP="00B3396B">
            <w:pPr>
              <w:jc w:val="center"/>
            </w:pPr>
            <w:r>
              <w:t>2</w:t>
            </w:r>
          </w:p>
        </w:tc>
        <w:tc>
          <w:tcPr>
            <w:tcW w:w="1934" w:type="dxa"/>
          </w:tcPr>
          <w:p w:rsidR="00B3396B" w:rsidRPr="00B3396B" w:rsidRDefault="00B3396B" w:rsidP="00B3396B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42-45</w:t>
            </w:r>
          </w:p>
        </w:tc>
      </w:tr>
      <w:tr w:rsidR="00B3396B" w:rsidTr="00B3396B">
        <w:trPr>
          <w:trHeight w:val="518"/>
        </w:trPr>
        <w:tc>
          <w:tcPr>
            <w:tcW w:w="442" w:type="dxa"/>
            <w:vAlign w:val="center"/>
          </w:tcPr>
          <w:p w:rsidR="00B3396B" w:rsidRDefault="00B3396B" w:rsidP="00B3396B">
            <w:pPr>
              <w:jc w:val="center"/>
            </w:pPr>
            <w:r>
              <w:t>3</w:t>
            </w:r>
          </w:p>
        </w:tc>
        <w:tc>
          <w:tcPr>
            <w:tcW w:w="1934" w:type="dxa"/>
          </w:tcPr>
          <w:p w:rsidR="00B3396B" w:rsidRPr="00B3396B" w:rsidRDefault="00B3396B" w:rsidP="00B3396B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45-54</w:t>
            </w:r>
          </w:p>
        </w:tc>
      </w:tr>
      <w:tr w:rsidR="00B3396B" w:rsidTr="00B3396B">
        <w:trPr>
          <w:trHeight w:val="508"/>
        </w:trPr>
        <w:tc>
          <w:tcPr>
            <w:tcW w:w="442" w:type="dxa"/>
            <w:vAlign w:val="center"/>
          </w:tcPr>
          <w:p w:rsidR="00B3396B" w:rsidRDefault="00B3396B" w:rsidP="00B3396B">
            <w:pPr>
              <w:jc w:val="center"/>
            </w:pPr>
            <w:r>
              <w:t>4</w:t>
            </w:r>
          </w:p>
        </w:tc>
        <w:tc>
          <w:tcPr>
            <w:tcW w:w="1934" w:type="dxa"/>
          </w:tcPr>
          <w:p w:rsidR="00B3396B" w:rsidRPr="00B3396B" w:rsidRDefault="00B3396B" w:rsidP="00B3396B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-</w:t>
            </w:r>
          </w:p>
        </w:tc>
      </w:tr>
      <w:tr w:rsidR="00B3396B" w:rsidTr="00B3396B">
        <w:trPr>
          <w:trHeight w:val="518"/>
        </w:trPr>
        <w:tc>
          <w:tcPr>
            <w:tcW w:w="442" w:type="dxa"/>
            <w:vAlign w:val="center"/>
          </w:tcPr>
          <w:p w:rsidR="00B3396B" w:rsidRDefault="00B3396B" w:rsidP="00B3396B">
            <w:pPr>
              <w:jc w:val="center"/>
            </w:pPr>
            <w:r>
              <w:t>5</w:t>
            </w:r>
          </w:p>
        </w:tc>
        <w:tc>
          <w:tcPr>
            <w:tcW w:w="1934" w:type="dxa"/>
          </w:tcPr>
          <w:p w:rsidR="00B3396B" w:rsidRPr="00B3396B" w:rsidRDefault="00B3396B" w:rsidP="00B3396B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54-57</w:t>
            </w:r>
          </w:p>
        </w:tc>
      </w:tr>
      <w:tr w:rsidR="00B3396B" w:rsidTr="00B3396B">
        <w:trPr>
          <w:trHeight w:val="116"/>
        </w:trPr>
        <w:tc>
          <w:tcPr>
            <w:tcW w:w="442" w:type="dxa"/>
            <w:vAlign w:val="center"/>
          </w:tcPr>
          <w:p w:rsidR="00B3396B" w:rsidRDefault="00B3396B" w:rsidP="00B3396B">
            <w:pPr>
              <w:jc w:val="center"/>
            </w:pPr>
            <w:r>
              <w:t>6</w:t>
            </w:r>
          </w:p>
        </w:tc>
        <w:tc>
          <w:tcPr>
            <w:tcW w:w="1934" w:type="dxa"/>
          </w:tcPr>
          <w:p w:rsidR="00B3396B" w:rsidRPr="00B3396B" w:rsidRDefault="00B3396B" w:rsidP="00B3396B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57-60</w:t>
            </w:r>
          </w:p>
        </w:tc>
      </w:tr>
      <w:tr w:rsidR="00B3396B" w:rsidRPr="006E22DA" w:rsidTr="00B3396B">
        <w:trPr>
          <w:trHeight w:val="51"/>
        </w:trPr>
        <w:tc>
          <w:tcPr>
            <w:tcW w:w="442" w:type="dxa"/>
            <w:vAlign w:val="center"/>
          </w:tcPr>
          <w:p w:rsidR="00B3396B" w:rsidRDefault="00B3396B" w:rsidP="00B3396B">
            <w:pPr>
              <w:jc w:val="center"/>
            </w:pPr>
            <w:r>
              <w:t>7</w:t>
            </w:r>
          </w:p>
        </w:tc>
        <w:tc>
          <w:tcPr>
            <w:tcW w:w="1934" w:type="dxa"/>
          </w:tcPr>
          <w:p w:rsidR="00B3396B" w:rsidRPr="00B3396B" w:rsidRDefault="00B3396B" w:rsidP="00B3396B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63-66</w:t>
            </w:r>
          </w:p>
        </w:tc>
      </w:tr>
      <w:tr w:rsidR="00B3396B" w:rsidRPr="006E22DA" w:rsidTr="00B3396B">
        <w:trPr>
          <w:trHeight w:val="518"/>
        </w:trPr>
        <w:tc>
          <w:tcPr>
            <w:tcW w:w="442" w:type="dxa"/>
            <w:vAlign w:val="center"/>
          </w:tcPr>
          <w:p w:rsidR="00B3396B" w:rsidRPr="006E22DA" w:rsidRDefault="00B3396B" w:rsidP="00B3396B">
            <w:pPr>
              <w:jc w:val="center"/>
              <w:rPr>
                <w:lang w:val="en-US"/>
              </w:rPr>
            </w:pPr>
            <w:r>
              <w:t>8</w:t>
            </w:r>
          </w:p>
        </w:tc>
        <w:tc>
          <w:tcPr>
            <w:tcW w:w="1934" w:type="dxa"/>
          </w:tcPr>
          <w:p w:rsidR="00B3396B" w:rsidRPr="00B3396B" w:rsidRDefault="00B3396B" w:rsidP="00B3396B">
            <w:pPr>
              <w:pStyle w:val="ac"/>
              <w:rPr>
                <w:lang w:val="ru-RU"/>
              </w:rPr>
            </w:pPr>
          </w:p>
          <w:p w:rsidR="00B3396B" w:rsidRPr="00B3396B" w:rsidRDefault="00B3396B" w:rsidP="00B3396B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69-72</w:t>
            </w:r>
          </w:p>
        </w:tc>
      </w:tr>
      <w:tr w:rsidR="00B3396B" w:rsidTr="00B3396B">
        <w:trPr>
          <w:trHeight w:val="518"/>
        </w:trPr>
        <w:tc>
          <w:tcPr>
            <w:tcW w:w="442" w:type="dxa"/>
            <w:vAlign w:val="center"/>
          </w:tcPr>
          <w:p w:rsidR="00B3396B" w:rsidRDefault="00B3396B" w:rsidP="00B3396B">
            <w:pPr>
              <w:jc w:val="center"/>
            </w:pPr>
            <w:r>
              <w:t>9</w:t>
            </w:r>
          </w:p>
        </w:tc>
        <w:tc>
          <w:tcPr>
            <w:tcW w:w="1934" w:type="dxa"/>
          </w:tcPr>
          <w:p w:rsidR="00B3396B" w:rsidRPr="00B3396B" w:rsidRDefault="00B3396B" w:rsidP="00B3396B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72-45</w:t>
            </w:r>
          </w:p>
        </w:tc>
      </w:tr>
    </w:tbl>
    <w:p w:rsidR="0026213C" w:rsidRPr="0026213C" w:rsidRDefault="0026213C" w:rsidP="0026213C">
      <w:pPr>
        <w:pStyle w:val="ac"/>
        <w:rPr>
          <w:lang w:val="ru-RU"/>
        </w:rPr>
      </w:pPr>
      <w:r w:rsidRPr="0026213C">
        <w:t xml:space="preserve"> SAMPLE;</w:t>
      </w:r>
      <w:r>
        <w:rPr>
          <w:lang w:val="ru-RU"/>
        </w:rPr>
        <w:t xml:space="preserve"> //</w:t>
      </w:r>
      <w:r w:rsidR="00B3396B">
        <w:rPr>
          <w:lang w:val="ru-RU"/>
        </w:rPr>
        <w:t>40</w:t>
      </w:r>
    </w:p>
    <w:p w:rsidR="0026213C" w:rsidRPr="0026213C" w:rsidRDefault="0026213C" w:rsidP="0026213C">
      <w:pPr>
        <w:pStyle w:val="ac"/>
      </w:pPr>
      <w:r w:rsidRPr="0026213C">
        <w:t xml:space="preserve"> x = 1.01f;</w:t>
      </w:r>
    </w:p>
    <w:p w:rsidR="0026213C" w:rsidRPr="0026213C" w:rsidRDefault="0026213C" w:rsidP="0026213C">
      <w:pPr>
        <w:pStyle w:val="ac"/>
      </w:pPr>
      <w:r w:rsidRPr="0026213C">
        <w:t xml:space="preserve"> SAMPLE;</w:t>
      </w:r>
      <w:r w:rsidRPr="0026213C">
        <w:rPr>
          <w:lang w:val="ru-RU"/>
        </w:rPr>
        <w:t xml:space="preserve"> </w:t>
      </w:r>
      <w:r>
        <w:rPr>
          <w:lang w:val="ru-RU"/>
        </w:rPr>
        <w:t>//</w:t>
      </w:r>
      <w:r w:rsidR="00B3396B">
        <w:rPr>
          <w:lang w:val="ru-RU"/>
        </w:rPr>
        <w:t>42</w:t>
      </w:r>
    </w:p>
    <w:p w:rsidR="0026213C" w:rsidRPr="0026213C" w:rsidRDefault="0026213C" w:rsidP="0026213C">
      <w:pPr>
        <w:pStyle w:val="ac"/>
      </w:pPr>
    </w:p>
    <w:p w:rsidR="0026213C" w:rsidRPr="0026213C" w:rsidRDefault="0026213C" w:rsidP="0026213C">
      <w:pPr>
        <w:pStyle w:val="ac"/>
      </w:pPr>
      <w:r w:rsidRPr="0026213C">
        <w:t xml:space="preserve"> while(x &lt; 2){</w:t>
      </w:r>
    </w:p>
    <w:p w:rsidR="0026213C" w:rsidRPr="0026213C" w:rsidRDefault="0026213C" w:rsidP="0026213C">
      <w:pPr>
        <w:pStyle w:val="ac"/>
      </w:pPr>
      <w:r w:rsidRPr="0026213C">
        <w:t xml:space="preserve">         SAMPLE;</w:t>
      </w:r>
      <w:r w:rsidRPr="0026213C">
        <w:rPr>
          <w:lang w:val="ru-RU"/>
        </w:rPr>
        <w:t xml:space="preserve"> </w:t>
      </w:r>
      <w:r>
        <w:rPr>
          <w:lang w:val="ru-RU"/>
        </w:rPr>
        <w:t>//</w:t>
      </w:r>
      <w:r w:rsidR="00B3396B">
        <w:rPr>
          <w:lang w:val="ru-RU"/>
        </w:rPr>
        <w:t>45</w:t>
      </w:r>
    </w:p>
    <w:p w:rsidR="0026213C" w:rsidRPr="0026213C" w:rsidRDefault="0026213C" w:rsidP="0026213C">
      <w:pPr>
        <w:pStyle w:val="ac"/>
      </w:pPr>
      <w:r w:rsidRPr="0026213C">
        <w:t xml:space="preserve">        if (x == 0.0)</w:t>
      </w:r>
    </w:p>
    <w:p w:rsidR="0026213C" w:rsidRPr="0026213C" w:rsidRDefault="0026213C" w:rsidP="0026213C">
      <w:pPr>
        <w:pStyle w:val="ac"/>
      </w:pPr>
      <w:r w:rsidRPr="0026213C">
        <w:tab/>
        <w:t>{</w:t>
      </w:r>
    </w:p>
    <w:p w:rsidR="0026213C" w:rsidRPr="0026213C" w:rsidRDefault="0026213C" w:rsidP="0026213C">
      <w:pPr>
        <w:pStyle w:val="ac"/>
      </w:pPr>
      <w:r w:rsidRPr="0026213C">
        <w:t xml:space="preserve">        </w:t>
      </w:r>
      <w:r w:rsidR="00B3396B">
        <w:rPr>
          <w:lang w:val="ru-RU"/>
        </w:rPr>
        <w:tab/>
      </w:r>
      <w:r w:rsidRPr="0026213C">
        <w:t>SAMPLE;</w:t>
      </w:r>
      <w:r w:rsidRPr="0026213C">
        <w:rPr>
          <w:lang w:val="ru-RU"/>
        </w:rPr>
        <w:t xml:space="preserve"> </w:t>
      </w:r>
      <w:r>
        <w:rPr>
          <w:lang w:val="ru-RU"/>
        </w:rPr>
        <w:t>//</w:t>
      </w:r>
    </w:p>
    <w:p w:rsidR="0026213C" w:rsidRPr="0026213C" w:rsidRDefault="0026213C" w:rsidP="0026213C">
      <w:pPr>
        <w:pStyle w:val="ac"/>
      </w:pPr>
      <w:r w:rsidRPr="0026213C">
        <w:tab/>
      </w:r>
      <w:r w:rsidRPr="0026213C">
        <w:tab/>
        <w:t>er = 0.0;</w:t>
      </w:r>
    </w:p>
    <w:p w:rsidR="0026213C" w:rsidRDefault="0026213C" w:rsidP="0026213C">
      <w:pPr>
        <w:pStyle w:val="ac"/>
      </w:pPr>
      <w:r w:rsidRPr="0026213C">
        <w:tab/>
      </w:r>
      <w:r w:rsidRPr="0026213C">
        <w:tab/>
      </w:r>
      <w:r>
        <w:t>ec = 1.0;</w:t>
      </w:r>
    </w:p>
    <w:p w:rsidR="0026213C" w:rsidRDefault="0026213C" w:rsidP="0026213C">
      <w:pPr>
        <w:pStyle w:val="ac"/>
        <w:ind w:left="708" w:firstLine="708"/>
      </w:pPr>
      <w:r>
        <w:t>SAMPLE;</w:t>
      </w:r>
      <w:r w:rsidR="00B51BB6" w:rsidRPr="00B51BB6">
        <w:rPr>
          <w:lang w:val="ru-RU"/>
        </w:rPr>
        <w:t xml:space="preserve"> </w:t>
      </w:r>
      <w:r w:rsidR="00B51BB6">
        <w:rPr>
          <w:lang w:val="ru-RU"/>
        </w:rPr>
        <w:t>//</w:t>
      </w:r>
    </w:p>
    <w:p w:rsidR="0026213C" w:rsidRDefault="0026213C" w:rsidP="0026213C">
      <w:pPr>
        <w:pStyle w:val="ac"/>
      </w:pPr>
      <w:r>
        <w:tab/>
        <w:t>}else</w:t>
      </w:r>
    </w:p>
    <w:p w:rsidR="0026213C" w:rsidRDefault="0026213C" w:rsidP="0026213C">
      <w:pPr>
        <w:pStyle w:val="ac"/>
      </w:pPr>
      <w:r>
        <w:tab/>
        <w:t>{</w:t>
      </w:r>
    </w:p>
    <w:p w:rsidR="0026213C" w:rsidRDefault="0026213C" w:rsidP="0026213C">
      <w:pPr>
        <w:pStyle w:val="ac"/>
        <w:ind w:left="708" w:firstLine="708"/>
      </w:pPr>
      <w:r>
        <w:t>SAMPLE;</w:t>
      </w:r>
      <w:r w:rsidR="00B51BB6" w:rsidRPr="00B51BB6">
        <w:rPr>
          <w:lang w:val="ru-RU"/>
        </w:rPr>
        <w:t xml:space="preserve"> </w:t>
      </w:r>
      <w:r w:rsidR="00B51BB6">
        <w:rPr>
          <w:lang w:val="ru-RU"/>
        </w:rPr>
        <w:t>//</w:t>
      </w:r>
      <w:r w:rsidR="00B3396B">
        <w:rPr>
          <w:lang w:val="ru-RU"/>
        </w:rPr>
        <w:t>54</w:t>
      </w:r>
    </w:p>
    <w:p w:rsidR="0026213C" w:rsidRPr="0026213C" w:rsidRDefault="0026213C" w:rsidP="0026213C">
      <w:pPr>
        <w:pStyle w:val="ac"/>
      </w:pPr>
      <w:r>
        <w:tab/>
      </w:r>
      <w:r>
        <w:tab/>
      </w:r>
      <w:r w:rsidRPr="0026213C">
        <w:t>if (x&lt;1.5)</w:t>
      </w:r>
    </w:p>
    <w:p w:rsidR="0026213C" w:rsidRPr="0026213C" w:rsidRDefault="0026213C" w:rsidP="0026213C">
      <w:pPr>
        <w:pStyle w:val="ac"/>
      </w:pPr>
      <w:r w:rsidRPr="0026213C">
        <w:tab/>
      </w:r>
      <w:r w:rsidRPr="0026213C">
        <w:tab/>
        <w:t>{</w:t>
      </w:r>
    </w:p>
    <w:p w:rsidR="0026213C" w:rsidRPr="0026213C" w:rsidRDefault="0026213C" w:rsidP="0026213C">
      <w:pPr>
        <w:pStyle w:val="ac"/>
        <w:ind w:left="1416" w:firstLine="708"/>
      </w:pPr>
      <w:r w:rsidRPr="0026213C">
        <w:t>SAMPLE;</w:t>
      </w:r>
      <w:r w:rsidR="00B51BB6" w:rsidRPr="00B51BB6">
        <w:rPr>
          <w:lang w:val="ru-RU"/>
        </w:rPr>
        <w:t xml:space="preserve"> </w:t>
      </w:r>
      <w:r w:rsidR="00B51BB6">
        <w:rPr>
          <w:lang w:val="ru-RU"/>
        </w:rPr>
        <w:t>//</w:t>
      </w:r>
      <w:r w:rsidR="00B3396B">
        <w:rPr>
          <w:lang w:val="ru-RU"/>
        </w:rPr>
        <w:t>57</w:t>
      </w:r>
    </w:p>
    <w:p w:rsidR="0026213C" w:rsidRPr="0026213C" w:rsidRDefault="0026213C" w:rsidP="0026213C">
      <w:pPr>
        <w:pStyle w:val="ac"/>
      </w:pPr>
      <w:r w:rsidRPr="0026213C">
        <w:tab/>
      </w:r>
      <w:r w:rsidRPr="0026213C">
        <w:tab/>
      </w:r>
      <w:r w:rsidRPr="0026213C">
        <w:tab/>
        <w:t>er = erf(x);</w:t>
      </w:r>
    </w:p>
    <w:p w:rsidR="0026213C" w:rsidRPr="0026213C" w:rsidRDefault="0026213C" w:rsidP="0026213C">
      <w:pPr>
        <w:pStyle w:val="ac"/>
      </w:pPr>
      <w:r w:rsidRPr="0026213C">
        <w:tab/>
      </w:r>
      <w:r w:rsidRPr="0026213C">
        <w:tab/>
      </w:r>
      <w:r w:rsidRPr="0026213C">
        <w:tab/>
        <w:t>ec = 1.0 - er;</w:t>
      </w:r>
    </w:p>
    <w:p w:rsidR="0026213C" w:rsidRPr="0026213C" w:rsidRDefault="0026213C" w:rsidP="0026213C">
      <w:pPr>
        <w:pStyle w:val="ac"/>
        <w:ind w:left="1416" w:firstLine="708"/>
      </w:pPr>
      <w:r w:rsidRPr="0026213C">
        <w:t>SAMPLE;</w:t>
      </w:r>
      <w:r w:rsidR="00B51BB6" w:rsidRPr="00B51BB6">
        <w:rPr>
          <w:lang w:val="ru-RU"/>
        </w:rPr>
        <w:t xml:space="preserve"> </w:t>
      </w:r>
      <w:r w:rsidR="00B51BB6">
        <w:rPr>
          <w:lang w:val="ru-RU"/>
        </w:rPr>
        <w:t>//</w:t>
      </w:r>
      <w:r w:rsidR="00B3396B">
        <w:rPr>
          <w:lang w:val="ru-RU"/>
        </w:rPr>
        <w:t>60</w:t>
      </w:r>
    </w:p>
    <w:p w:rsidR="0026213C" w:rsidRPr="0026213C" w:rsidRDefault="0026213C" w:rsidP="0026213C">
      <w:pPr>
        <w:pStyle w:val="ac"/>
      </w:pPr>
      <w:r w:rsidRPr="0026213C">
        <w:tab/>
      </w:r>
      <w:r w:rsidRPr="0026213C">
        <w:tab/>
        <w:t>}else</w:t>
      </w:r>
    </w:p>
    <w:p w:rsidR="0026213C" w:rsidRPr="0026213C" w:rsidRDefault="0026213C" w:rsidP="0026213C">
      <w:pPr>
        <w:pStyle w:val="ac"/>
      </w:pPr>
      <w:r w:rsidRPr="0026213C">
        <w:tab/>
      </w:r>
      <w:r w:rsidRPr="0026213C">
        <w:tab/>
        <w:t>{</w:t>
      </w:r>
    </w:p>
    <w:p w:rsidR="0026213C" w:rsidRPr="0026213C" w:rsidRDefault="0026213C" w:rsidP="0026213C">
      <w:pPr>
        <w:pStyle w:val="ac"/>
      </w:pPr>
      <w:r w:rsidRPr="0026213C">
        <w:t xml:space="preserve">                      SAMPLE;</w:t>
      </w:r>
      <w:r w:rsidR="00B51BB6" w:rsidRPr="00B51BB6">
        <w:rPr>
          <w:lang w:val="ru-RU"/>
        </w:rPr>
        <w:t xml:space="preserve"> </w:t>
      </w:r>
      <w:r w:rsidR="00B51BB6">
        <w:rPr>
          <w:lang w:val="ru-RU"/>
        </w:rPr>
        <w:t>//</w:t>
      </w:r>
      <w:r w:rsidR="00B3396B">
        <w:rPr>
          <w:lang w:val="ru-RU"/>
        </w:rPr>
        <w:t>63</w:t>
      </w:r>
    </w:p>
    <w:p w:rsidR="0026213C" w:rsidRPr="0026213C" w:rsidRDefault="0026213C" w:rsidP="0026213C">
      <w:pPr>
        <w:pStyle w:val="ac"/>
      </w:pPr>
      <w:r w:rsidRPr="0026213C">
        <w:tab/>
      </w:r>
      <w:r w:rsidRPr="0026213C">
        <w:tab/>
      </w:r>
      <w:r w:rsidRPr="0026213C">
        <w:tab/>
        <w:t>ec = erfc(x);</w:t>
      </w:r>
    </w:p>
    <w:p w:rsidR="0026213C" w:rsidRPr="0026213C" w:rsidRDefault="0026213C" w:rsidP="0026213C">
      <w:pPr>
        <w:pStyle w:val="ac"/>
      </w:pPr>
      <w:r w:rsidRPr="0026213C">
        <w:tab/>
      </w:r>
      <w:r w:rsidRPr="0026213C">
        <w:tab/>
      </w:r>
      <w:r w:rsidRPr="0026213C">
        <w:tab/>
        <w:t>er = 1.0 - ec;</w:t>
      </w:r>
    </w:p>
    <w:p w:rsidR="0026213C" w:rsidRPr="0026213C" w:rsidRDefault="0026213C" w:rsidP="0026213C">
      <w:pPr>
        <w:pStyle w:val="ac"/>
      </w:pPr>
      <w:r w:rsidRPr="0026213C">
        <w:t xml:space="preserve">                      SAMPLE;</w:t>
      </w:r>
      <w:r w:rsidR="00B51BB6" w:rsidRPr="00B51BB6">
        <w:rPr>
          <w:lang w:val="ru-RU"/>
        </w:rPr>
        <w:t xml:space="preserve"> </w:t>
      </w:r>
      <w:r w:rsidR="00B51BB6">
        <w:rPr>
          <w:lang w:val="ru-RU"/>
        </w:rPr>
        <w:t>//</w:t>
      </w:r>
      <w:r w:rsidR="00B3396B">
        <w:rPr>
          <w:lang w:val="ru-RU"/>
        </w:rPr>
        <w:t>66</w:t>
      </w:r>
    </w:p>
    <w:p w:rsidR="0026213C" w:rsidRPr="0026213C" w:rsidRDefault="0026213C" w:rsidP="0026213C">
      <w:pPr>
        <w:pStyle w:val="ac"/>
      </w:pPr>
      <w:r w:rsidRPr="0026213C">
        <w:tab/>
      </w:r>
      <w:r w:rsidRPr="0026213C">
        <w:tab/>
        <w:t>}</w:t>
      </w:r>
    </w:p>
    <w:p w:rsidR="0026213C" w:rsidRPr="0026213C" w:rsidRDefault="0026213C" w:rsidP="0026213C">
      <w:pPr>
        <w:pStyle w:val="ac"/>
      </w:pPr>
      <w:r w:rsidRPr="0026213C">
        <w:t>}</w:t>
      </w:r>
    </w:p>
    <w:p w:rsidR="0026213C" w:rsidRPr="0026213C" w:rsidRDefault="0026213C" w:rsidP="0026213C">
      <w:pPr>
        <w:pStyle w:val="ac"/>
      </w:pPr>
      <w:r w:rsidRPr="0026213C">
        <w:t>SAMPLE;</w:t>
      </w:r>
      <w:r w:rsidR="00B51BB6" w:rsidRPr="00B51BB6">
        <w:rPr>
          <w:lang w:val="ru-RU"/>
        </w:rPr>
        <w:t xml:space="preserve"> </w:t>
      </w:r>
      <w:r w:rsidR="00B51BB6">
        <w:rPr>
          <w:lang w:val="ru-RU"/>
        </w:rPr>
        <w:t>//</w:t>
      </w:r>
      <w:r w:rsidR="00B3396B">
        <w:rPr>
          <w:lang w:val="ru-RU"/>
        </w:rPr>
        <w:t>69</w:t>
      </w:r>
    </w:p>
    <w:p w:rsidR="0026213C" w:rsidRPr="0026213C" w:rsidRDefault="0026213C" w:rsidP="0026213C">
      <w:pPr>
        <w:pStyle w:val="ac"/>
      </w:pPr>
      <w:r w:rsidRPr="0026213C">
        <w:t xml:space="preserve"> printf("\nX=%f, Erf=%f, Erfc=%f",x,er,ec);</w:t>
      </w:r>
    </w:p>
    <w:p w:rsidR="0026213C" w:rsidRPr="000178CB" w:rsidRDefault="0026213C" w:rsidP="0026213C">
      <w:pPr>
        <w:pStyle w:val="ac"/>
        <w:rPr>
          <w:lang w:val="ru-RU"/>
        </w:rPr>
      </w:pPr>
      <w:r w:rsidRPr="0026213C">
        <w:t xml:space="preserve"> </w:t>
      </w:r>
      <w:r>
        <w:t>x</w:t>
      </w:r>
      <w:r w:rsidRPr="000178CB">
        <w:rPr>
          <w:lang w:val="ru-RU"/>
        </w:rPr>
        <w:t xml:space="preserve"> += 0.</w:t>
      </w:r>
      <w:r w:rsidR="00B3396B">
        <w:rPr>
          <w:lang w:val="ru-RU"/>
        </w:rPr>
        <w:t>0</w:t>
      </w:r>
      <w:r w:rsidRPr="000178CB">
        <w:rPr>
          <w:lang w:val="ru-RU"/>
        </w:rPr>
        <w:t>1;</w:t>
      </w:r>
    </w:p>
    <w:p w:rsidR="0026213C" w:rsidRPr="000178CB" w:rsidRDefault="0026213C" w:rsidP="0026213C">
      <w:pPr>
        <w:pStyle w:val="ac"/>
        <w:rPr>
          <w:lang w:val="ru-RU"/>
        </w:rPr>
      </w:pPr>
      <w:r>
        <w:t>SAMPLE</w:t>
      </w:r>
      <w:r w:rsidRPr="000178CB">
        <w:rPr>
          <w:lang w:val="ru-RU"/>
        </w:rPr>
        <w:t>;</w:t>
      </w:r>
      <w:r w:rsidR="00B51BB6" w:rsidRPr="00B51BB6">
        <w:rPr>
          <w:lang w:val="ru-RU"/>
        </w:rPr>
        <w:t xml:space="preserve"> </w:t>
      </w:r>
      <w:r w:rsidR="00B51BB6">
        <w:rPr>
          <w:lang w:val="ru-RU"/>
        </w:rPr>
        <w:t>//</w:t>
      </w:r>
      <w:r w:rsidR="00B3396B">
        <w:rPr>
          <w:lang w:val="ru-RU"/>
        </w:rPr>
        <w:t>72</w:t>
      </w:r>
    </w:p>
    <w:p w:rsidR="0026213C" w:rsidRPr="000178CB" w:rsidRDefault="0026213C" w:rsidP="0026213C">
      <w:pPr>
        <w:pStyle w:val="ac"/>
        <w:rPr>
          <w:lang w:val="ru-RU"/>
        </w:rPr>
      </w:pPr>
      <w:r w:rsidRPr="000178CB">
        <w:rPr>
          <w:lang w:val="ru-RU"/>
        </w:rPr>
        <w:t>}</w:t>
      </w:r>
    </w:p>
    <w:p w:rsidR="0026213C" w:rsidRPr="000178CB" w:rsidRDefault="0026213C" w:rsidP="0026213C">
      <w:pPr>
        <w:pStyle w:val="ac"/>
        <w:rPr>
          <w:lang w:val="ru-RU"/>
        </w:rPr>
      </w:pPr>
      <w:r w:rsidRPr="000178CB">
        <w:rPr>
          <w:lang w:val="ru-RU"/>
        </w:rPr>
        <w:t>}</w:t>
      </w:r>
    </w:p>
    <w:p w:rsidR="00411ECF" w:rsidRDefault="00386956" w:rsidP="00411ECF">
      <w:pPr>
        <w:ind w:firstLine="708"/>
      </w:pPr>
      <w:r>
        <w:t>Проверим это по семплеру:</w:t>
      </w:r>
    </w:p>
    <w:p w:rsidR="0026213C" w:rsidRPr="0026213C" w:rsidRDefault="0026213C" w:rsidP="0026213C">
      <w:pPr>
        <w:pStyle w:val="ac"/>
        <w:rPr>
          <w:b/>
          <w:lang w:val="ru-RU"/>
        </w:rPr>
      </w:pPr>
      <w:r w:rsidRPr="0026213C">
        <w:rPr>
          <w:lang w:val="ru-RU"/>
        </w:rPr>
        <w:t>Установлено время коррекции 5 [минитиков] &lt;==&gt; 4.19 [микросекунд].</w:t>
      </w:r>
    </w:p>
    <w:p w:rsidR="0026213C" w:rsidRDefault="0026213C" w:rsidP="0026213C">
      <w:pPr>
        <w:pStyle w:val="ac"/>
        <w:rPr>
          <w:lang w:val="ru-RU"/>
        </w:rPr>
      </w:pPr>
    </w:p>
    <w:p w:rsidR="0026213C" w:rsidRPr="000178CB" w:rsidRDefault="0026213C" w:rsidP="00B51BB6">
      <w:pPr>
        <w:pStyle w:val="ac"/>
        <w:rPr>
          <w:lang w:val="ru-RU"/>
        </w:rPr>
      </w:pPr>
      <w:r w:rsidRPr="000178CB">
        <w:rPr>
          <w:lang w:val="ru-RU"/>
        </w:rPr>
        <w:t>-----</w:t>
      </w:r>
    </w:p>
    <w:p w:rsidR="0026213C" w:rsidRPr="000178CB" w:rsidRDefault="0026213C" w:rsidP="00B51BB6">
      <w:pPr>
        <w:pStyle w:val="ac"/>
        <w:rPr>
          <w:lang w:val="ru-RU"/>
        </w:rPr>
      </w:pPr>
    </w:p>
    <w:p w:rsidR="0026213C" w:rsidRPr="000178CB" w:rsidRDefault="0026213C" w:rsidP="00B51BB6">
      <w:pPr>
        <w:pStyle w:val="ac"/>
        <w:rPr>
          <w:lang w:val="ru-RU"/>
        </w:rPr>
      </w:pPr>
    </w:p>
    <w:p w:rsidR="00B51BB6" w:rsidRPr="000178CB" w:rsidRDefault="00B51BB6" w:rsidP="00B51BB6">
      <w:pPr>
        <w:pStyle w:val="ac"/>
        <w:rPr>
          <w:lang w:val="ru-RU"/>
        </w:rPr>
      </w:pPr>
      <w:r w:rsidRPr="000178CB">
        <w:rPr>
          <w:lang w:val="ru-RU"/>
        </w:rPr>
        <w:t xml:space="preserve">   Таблица с результатами измерений ( используется 10 из 416 записей )</w:t>
      </w:r>
    </w:p>
    <w:p w:rsidR="00B51BB6" w:rsidRPr="000178CB" w:rsidRDefault="00B51BB6" w:rsidP="00B51BB6">
      <w:pPr>
        <w:pStyle w:val="ac"/>
        <w:rPr>
          <w:lang w:val="ru-RU"/>
        </w:rPr>
      </w:pPr>
    </w:p>
    <w:p w:rsidR="00B51BB6" w:rsidRPr="000178CB" w:rsidRDefault="00B51BB6" w:rsidP="00B51BB6">
      <w:pPr>
        <w:pStyle w:val="ac"/>
        <w:rPr>
          <w:lang w:val="ru-RU"/>
        </w:rPr>
      </w:pPr>
      <w:r w:rsidRPr="000178CB">
        <w:rPr>
          <w:lang w:val="ru-RU"/>
        </w:rPr>
        <w:t>----------------------------------------------------------------------</w:t>
      </w:r>
    </w:p>
    <w:p w:rsidR="00B51BB6" w:rsidRPr="000178CB" w:rsidRDefault="00B51BB6" w:rsidP="00B51BB6">
      <w:pPr>
        <w:pStyle w:val="ac"/>
        <w:rPr>
          <w:lang w:val="ru-RU"/>
        </w:rPr>
      </w:pPr>
      <w:r w:rsidRPr="000178CB">
        <w:rPr>
          <w:lang w:val="ru-RU"/>
        </w:rPr>
        <w:t>Исх.Поз. Прием.Поз.  Общее время(мкс)  Кол-во прох. Среднее время(мкс)</w:t>
      </w:r>
    </w:p>
    <w:p w:rsidR="00B51BB6" w:rsidRPr="000178CB" w:rsidRDefault="00B51BB6" w:rsidP="00B51BB6">
      <w:pPr>
        <w:pStyle w:val="ac"/>
        <w:rPr>
          <w:lang w:val="ru-RU"/>
        </w:rPr>
      </w:pPr>
      <w:r w:rsidRPr="000178CB">
        <w:rPr>
          <w:lang w:val="ru-RU"/>
        </w:rPr>
        <w:t>----------------------------------------------------------------------</w:t>
      </w:r>
    </w:p>
    <w:p w:rsidR="00B51BB6" w:rsidRPr="000178CB" w:rsidRDefault="00B51BB6" w:rsidP="00B51BB6">
      <w:pPr>
        <w:pStyle w:val="ac"/>
        <w:rPr>
          <w:lang w:val="ru-RU"/>
        </w:rPr>
      </w:pPr>
      <w:r w:rsidRPr="000178CB">
        <w:rPr>
          <w:lang w:val="ru-RU"/>
        </w:rPr>
        <w:t xml:space="preserve"> 1 :  40  1 :  42                0.00             1               0.00</w:t>
      </w:r>
    </w:p>
    <w:p w:rsidR="00B51BB6" w:rsidRPr="000178CB" w:rsidRDefault="00B51BB6" w:rsidP="00B51BB6">
      <w:pPr>
        <w:pStyle w:val="ac"/>
        <w:rPr>
          <w:lang w:val="ru-RU"/>
        </w:rPr>
      </w:pPr>
      <w:r w:rsidRPr="000178CB">
        <w:rPr>
          <w:lang w:val="ru-RU"/>
        </w:rPr>
        <w:t>----------------------------------------------------------------------</w:t>
      </w:r>
    </w:p>
    <w:p w:rsidR="00B51BB6" w:rsidRPr="000178CB" w:rsidRDefault="00B51BB6" w:rsidP="00B51BB6">
      <w:pPr>
        <w:pStyle w:val="ac"/>
        <w:rPr>
          <w:lang w:val="ru-RU"/>
        </w:rPr>
      </w:pPr>
      <w:r w:rsidRPr="000178CB">
        <w:rPr>
          <w:lang w:val="ru-RU"/>
        </w:rPr>
        <w:t xml:space="preserve"> 1 :  42  1 :  45                0.84             1               0.84</w:t>
      </w:r>
    </w:p>
    <w:p w:rsidR="00B51BB6" w:rsidRPr="000178CB" w:rsidRDefault="00B51BB6" w:rsidP="00B51BB6">
      <w:pPr>
        <w:pStyle w:val="ac"/>
        <w:rPr>
          <w:lang w:val="ru-RU"/>
        </w:rPr>
      </w:pPr>
      <w:r w:rsidRPr="000178CB">
        <w:rPr>
          <w:lang w:val="ru-RU"/>
        </w:rPr>
        <w:t>----------------------------------------------------------------------</w:t>
      </w:r>
    </w:p>
    <w:p w:rsidR="00B51BB6" w:rsidRPr="000178CB" w:rsidRDefault="00B51BB6" w:rsidP="00B51BB6">
      <w:pPr>
        <w:pStyle w:val="ac"/>
        <w:rPr>
          <w:lang w:val="ru-RU"/>
        </w:rPr>
      </w:pPr>
      <w:r w:rsidRPr="000178CB">
        <w:rPr>
          <w:lang w:val="ru-RU"/>
        </w:rPr>
        <w:lastRenderedPageBreak/>
        <w:t xml:space="preserve"> 1 :  45  1 :  54               67.89           100               0.68</w:t>
      </w:r>
    </w:p>
    <w:p w:rsidR="00B51BB6" w:rsidRPr="000178CB" w:rsidRDefault="00B51BB6" w:rsidP="00B51BB6">
      <w:pPr>
        <w:pStyle w:val="ac"/>
        <w:rPr>
          <w:lang w:val="ru-RU"/>
        </w:rPr>
      </w:pPr>
      <w:r w:rsidRPr="000178CB">
        <w:rPr>
          <w:lang w:val="ru-RU"/>
        </w:rPr>
        <w:t>----------------------------------------------------------------------</w:t>
      </w:r>
    </w:p>
    <w:p w:rsidR="00B51BB6" w:rsidRPr="000178CB" w:rsidRDefault="00B51BB6" w:rsidP="00B51BB6">
      <w:pPr>
        <w:pStyle w:val="ac"/>
        <w:rPr>
          <w:lang w:val="ru-RU"/>
        </w:rPr>
      </w:pPr>
      <w:r w:rsidRPr="000178CB">
        <w:rPr>
          <w:lang w:val="ru-RU"/>
        </w:rPr>
        <w:t xml:space="preserve"> 1 :  54  1 :  57               27.66            50               0.55</w:t>
      </w:r>
    </w:p>
    <w:p w:rsidR="00B51BB6" w:rsidRPr="000178CB" w:rsidRDefault="00B51BB6" w:rsidP="00B51BB6">
      <w:pPr>
        <w:pStyle w:val="ac"/>
        <w:rPr>
          <w:lang w:val="ru-RU"/>
        </w:rPr>
      </w:pPr>
      <w:r w:rsidRPr="000178CB">
        <w:rPr>
          <w:lang w:val="ru-RU"/>
        </w:rPr>
        <w:t xml:space="preserve"> 1 :  54  1 :  63               36.88            50               0.74</w:t>
      </w:r>
    </w:p>
    <w:p w:rsidR="00B51BB6" w:rsidRPr="000178CB" w:rsidRDefault="00B51BB6" w:rsidP="00B51BB6">
      <w:pPr>
        <w:pStyle w:val="ac"/>
        <w:rPr>
          <w:lang w:val="ru-RU"/>
        </w:rPr>
      </w:pPr>
      <w:r w:rsidRPr="000178CB">
        <w:rPr>
          <w:lang w:val="ru-RU"/>
        </w:rPr>
        <w:t>----------------------------------------------------------------------</w:t>
      </w:r>
    </w:p>
    <w:p w:rsidR="00B51BB6" w:rsidRPr="000178CB" w:rsidRDefault="00B51BB6" w:rsidP="00B51BB6">
      <w:pPr>
        <w:pStyle w:val="ac"/>
        <w:rPr>
          <w:lang w:val="ru-RU"/>
        </w:rPr>
      </w:pPr>
      <w:r w:rsidRPr="000178CB">
        <w:rPr>
          <w:lang w:val="ru-RU"/>
        </w:rPr>
        <w:t xml:space="preserve"> 1 :  57  1 :  60               80.46            50               1.61</w:t>
      </w:r>
    </w:p>
    <w:p w:rsidR="00B51BB6" w:rsidRPr="000178CB" w:rsidRDefault="00B51BB6" w:rsidP="00B51BB6">
      <w:pPr>
        <w:pStyle w:val="ac"/>
        <w:rPr>
          <w:lang w:val="ru-RU"/>
        </w:rPr>
      </w:pPr>
      <w:r w:rsidRPr="000178CB">
        <w:rPr>
          <w:lang w:val="ru-RU"/>
        </w:rPr>
        <w:t>----------------------------------------------------------------------</w:t>
      </w:r>
    </w:p>
    <w:p w:rsidR="00B51BB6" w:rsidRPr="000178CB" w:rsidRDefault="00B51BB6" w:rsidP="00B51BB6">
      <w:pPr>
        <w:pStyle w:val="ac"/>
        <w:rPr>
          <w:lang w:val="ru-RU"/>
        </w:rPr>
      </w:pPr>
      <w:r w:rsidRPr="000178CB">
        <w:rPr>
          <w:lang w:val="ru-RU"/>
        </w:rPr>
        <w:t xml:space="preserve"> 1 :  60  1 :  69               34.36            50               0.69</w:t>
      </w:r>
    </w:p>
    <w:p w:rsidR="00B51BB6" w:rsidRPr="000178CB" w:rsidRDefault="00B51BB6" w:rsidP="00B51BB6">
      <w:pPr>
        <w:pStyle w:val="ac"/>
        <w:rPr>
          <w:lang w:val="ru-RU"/>
        </w:rPr>
      </w:pPr>
      <w:r w:rsidRPr="000178CB">
        <w:rPr>
          <w:lang w:val="ru-RU"/>
        </w:rPr>
        <w:t>----------------------------------------------------------------------</w:t>
      </w:r>
    </w:p>
    <w:p w:rsidR="00B51BB6" w:rsidRPr="000178CB" w:rsidRDefault="00B51BB6" w:rsidP="00B51BB6">
      <w:pPr>
        <w:pStyle w:val="ac"/>
        <w:rPr>
          <w:lang w:val="ru-RU"/>
        </w:rPr>
      </w:pPr>
      <w:r w:rsidRPr="000178CB">
        <w:rPr>
          <w:lang w:val="ru-RU"/>
        </w:rPr>
        <w:t xml:space="preserve"> 1 :  63  1 :  66               54.48            50               1.09</w:t>
      </w:r>
    </w:p>
    <w:p w:rsidR="00B51BB6" w:rsidRPr="000178CB" w:rsidRDefault="00B51BB6" w:rsidP="00B51BB6">
      <w:pPr>
        <w:pStyle w:val="ac"/>
        <w:rPr>
          <w:lang w:val="ru-RU"/>
        </w:rPr>
      </w:pPr>
      <w:r w:rsidRPr="000178CB">
        <w:rPr>
          <w:lang w:val="ru-RU"/>
        </w:rPr>
        <w:t>----------------------------------------------------------------------</w:t>
      </w:r>
    </w:p>
    <w:p w:rsidR="00B51BB6" w:rsidRPr="000178CB" w:rsidRDefault="00B51BB6" w:rsidP="00B51BB6">
      <w:pPr>
        <w:pStyle w:val="ac"/>
        <w:rPr>
          <w:lang w:val="ru-RU"/>
        </w:rPr>
      </w:pPr>
      <w:r w:rsidRPr="000178CB">
        <w:rPr>
          <w:lang w:val="ru-RU"/>
        </w:rPr>
        <w:t xml:space="preserve"> 1 :  66  1 :  69               36.04            50               0.72</w:t>
      </w:r>
    </w:p>
    <w:p w:rsidR="00B51BB6" w:rsidRPr="000178CB" w:rsidRDefault="00B51BB6" w:rsidP="00B51BB6">
      <w:pPr>
        <w:pStyle w:val="ac"/>
        <w:rPr>
          <w:lang w:val="ru-RU"/>
        </w:rPr>
      </w:pPr>
      <w:r w:rsidRPr="000178CB">
        <w:rPr>
          <w:lang w:val="ru-RU"/>
        </w:rPr>
        <w:t>----------------------------------------------------------------------</w:t>
      </w:r>
    </w:p>
    <w:p w:rsidR="00B51BB6" w:rsidRPr="000178CB" w:rsidRDefault="00B51BB6" w:rsidP="00B51BB6">
      <w:pPr>
        <w:pStyle w:val="ac"/>
        <w:rPr>
          <w:lang w:val="ru-RU"/>
        </w:rPr>
      </w:pPr>
      <w:r w:rsidRPr="000178CB">
        <w:rPr>
          <w:lang w:val="ru-RU"/>
        </w:rPr>
        <w:t xml:space="preserve"> 1 :  69  1 :  72             2207.55           100              22.08</w:t>
      </w:r>
    </w:p>
    <w:p w:rsidR="00B51BB6" w:rsidRPr="000178CB" w:rsidRDefault="00B51BB6" w:rsidP="00B51BB6">
      <w:pPr>
        <w:pStyle w:val="ac"/>
        <w:rPr>
          <w:lang w:val="ru-RU"/>
        </w:rPr>
      </w:pPr>
      <w:r w:rsidRPr="000178CB">
        <w:rPr>
          <w:lang w:val="ru-RU"/>
        </w:rPr>
        <w:t>----------------------------------------------------------------------</w:t>
      </w:r>
    </w:p>
    <w:p w:rsidR="00B51BB6" w:rsidRPr="000178CB" w:rsidRDefault="00B51BB6" w:rsidP="00B51BB6">
      <w:pPr>
        <w:pStyle w:val="ac"/>
        <w:rPr>
          <w:lang w:val="ru-RU"/>
        </w:rPr>
      </w:pPr>
      <w:r w:rsidRPr="000178CB">
        <w:rPr>
          <w:lang w:val="ru-RU"/>
        </w:rPr>
        <w:t xml:space="preserve"> 1 :  72  1 :  45               75.43            99               0.76</w:t>
      </w:r>
    </w:p>
    <w:p w:rsidR="00B51BB6" w:rsidRDefault="00B51BB6" w:rsidP="00B51BB6">
      <w:pPr>
        <w:pStyle w:val="ac"/>
        <w:rPr>
          <w:lang w:val="ru-RU"/>
        </w:rPr>
      </w:pPr>
      <w:r w:rsidRPr="000178CB">
        <w:rPr>
          <w:lang w:val="ru-RU"/>
        </w:rPr>
        <w:t>----------------------------------------------------------------------</w:t>
      </w:r>
    </w:p>
    <w:p w:rsidR="000320A6" w:rsidRDefault="000320A6"/>
    <w:p w:rsidR="00040E74" w:rsidRDefault="00040E74">
      <w:r>
        <w:t>Проведем тестирование для вычислений, начиная с 0.</w:t>
      </w:r>
    </w:p>
    <w:p w:rsidR="00040E74" w:rsidRPr="000178CB" w:rsidRDefault="00040E74" w:rsidP="00040E74">
      <w:pPr>
        <w:pStyle w:val="ac"/>
        <w:rPr>
          <w:lang w:val="ru-RU"/>
        </w:rPr>
      </w:pPr>
      <w:r w:rsidRPr="000320A6">
        <w:rPr>
          <w:lang w:val="ru-RU"/>
        </w:rPr>
        <w:t xml:space="preserve">   </w:t>
      </w:r>
      <w:r w:rsidRPr="000178CB">
        <w:rPr>
          <w:lang w:val="ru-RU"/>
        </w:rPr>
        <w:t>Таблица с результатами измерений ( используется 12 из 416 записей )</w:t>
      </w:r>
    </w:p>
    <w:p w:rsidR="00040E74" w:rsidRPr="000178CB" w:rsidRDefault="00040E74" w:rsidP="00040E74">
      <w:pPr>
        <w:pStyle w:val="ac"/>
        <w:rPr>
          <w:lang w:val="ru-RU"/>
        </w:rPr>
      </w:pPr>
    </w:p>
    <w:p w:rsidR="00040E74" w:rsidRPr="000178CB" w:rsidRDefault="00040E74" w:rsidP="00040E74">
      <w:pPr>
        <w:pStyle w:val="ac"/>
        <w:rPr>
          <w:lang w:val="ru-RU"/>
        </w:rPr>
      </w:pPr>
      <w:r w:rsidRPr="000178CB">
        <w:rPr>
          <w:lang w:val="ru-RU"/>
        </w:rPr>
        <w:t>----------------------------------------------------------------------</w:t>
      </w:r>
    </w:p>
    <w:p w:rsidR="00040E74" w:rsidRDefault="00040E74" w:rsidP="00040E74">
      <w:pPr>
        <w:pStyle w:val="ac"/>
      </w:pPr>
      <w:r w:rsidRPr="000178CB">
        <w:rPr>
          <w:lang w:val="ru-RU"/>
        </w:rPr>
        <w:t xml:space="preserve">Исх.Поз. Прием.Поз.  Общее время(мкс)  Кол-во прох. </w:t>
      </w:r>
      <w:r>
        <w:t>Среднее время(мкс)</w:t>
      </w:r>
    </w:p>
    <w:p w:rsidR="00040E74" w:rsidRDefault="00040E74" w:rsidP="00040E74">
      <w:pPr>
        <w:pStyle w:val="ac"/>
      </w:pPr>
      <w:r>
        <w:t>----------------------------------------------------------------------</w:t>
      </w:r>
    </w:p>
    <w:p w:rsidR="00040E74" w:rsidRDefault="00040E74" w:rsidP="00040E74">
      <w:pPr>
        <w:pStyle w:val="ac"/>
      </w:pPr>
      <w:r>
        <w:t xml:space="preserve"> 1 :  40  1 :  42                0.00             1               0.00</w:t>
      </w:r>
    </w:p>
    <w:p w:rsidR="00040E74" w:rsidRDefault="00040E74" w:rsidP="00040E74">
      <w:pPr>
        <w:pStyle w:val="ac"/>
      </w:pPr>
      <w:r>
        <w:t>----------------------------------------------------------------------</w:t>
      </w:r>
    </w:p>
    <w:p w:rsidR="00040E74" w:rsidRDefault="00040E74" w:rsidP="00040E74">
      <w:pPr>
        <w:pStyle w:val="ac"/>
      </w:pPr>
      <w:r>
        <w:t xml:space="preserve"> 1 :  42  1 :  45                0.84             1               0.84</w:t>
      </w:r>
    </w:p>
    <w:p w:rsidR="00040E74" w:rsidRDefault="00040E74" w:rsidP="00040E74">
      <w:pPr>
        <w:pStyle w:val="ac"/>
      </w:pPr>
      <w:r>
        <w:t>----------------------------------------------------------------------</w:t>
      </w:r>
    </w:p>
    <w:p w:rsidR="00040E74" w:rsidRDefault="00040E74" w:rsidP="00040E74">
      <w:pPr>
        <w:pStyle w:val="ac"/>
      </w:pPr>
      <w:r>
        <w:t xml:space="preserve"> 1 :  45  1 :  48                0.84             1               0.84</w:t>
      </w:r>
    </w:p>
    <w:p w:rsidR="00040E74" w:rsidRDefault="00040E74" w:rsidP="00040E74">
      <w:pPr>
        <w:pStyle w:val="ac"/>
      </w:pPr>
      <w:r>
        <w:t xml:space="preserve"> 1 :  45  1 :  54              227.12           300               0.76</w:t>
      </w:r>
    </w:p>
    <w:p w:rsidR="00040E74" w:rsidRDefault="00040E74" w:rsidP="00040E74">
      <w:pPr>
        <w:pStyle w:val="ac"/>
      </w:pPr>
      <w:r>
        <w:t>----------------------------------------------------------------------</w:t>
      </w:r>
    </w:p>
    <w:p w:rsidR="00040E74" w:rsidRDefault="00040E74" w:rsidP="00040E74">
      <w:pPr>
        <w:pStyle w:val="ac"/>
      </w:pPr>
      <w:r>
        <w:t xml:space="preserve"> 1 :  48  1 :  51                0.00             1               0.00</w:t>
      </w:r>
    </w:p>
    <w:p w:rsidR="00040E74" w:rsidRDefault="00040E74" w:rsidP="00040E74">
      <w:pPr>
        <w:pStyle w:val="ac"/>
      </w:pPr>
      <w:r>
        <w:t>----------------------------------------------------------------------</w:t>
      </w:r>
    </w:p>
    <w:p w:rsidR="00040E74" w:rsidRDefault="00040E74" w:rsidP="00040E74">
      <w:pPr>
        <w:pStyle w:val="ac"/>
      </w:pPr>
      <w:r>
        <w:t xml:space="preserve"> 1 :  51  1 :  69                0.84             1               0.84</w:t>
      </w:r>
    </w:p>
    <w:p w:rsidR="00040E74" w:rsidRDefault="00040E74" w:rsidP="00040E74">
      <w:pPr>
        <w:pStyle w:val="ac"/>
      </w:pPr>
      <w:r>
        <w:t>----------------------------------------------------------------------</w:t>
      </w:r>
    </w:p>
    <w:p w:rsidR="00040E74" w:rsidRDefault="00040E74" w:rsidP="00040E74">
      <w:pPr>
        <w:pStyle w:val="ac"/>
      </w:pPr>
      <w:r>
        <w:t xml:space="preserve"> 1 :  54  1 :  57              290.82           149               1.95</w:t>
      </w:r>
    </w:p>
    <w:p w:rsidR="00040E74" w:rsidRDefault="00040E74" w:rsidP="00040E74">
      <w:pPr>
        <w:pStyle w:val="ac"/>
      </w:pPr>
      <w:r>
        <w:t xml:space="preserve"> 1 :  54  1 :  63              109.79           151               0.73</w:t>
      </w:r>
    </w:p>
    <w:p w:rsidR="00040E74" w:rsidRDefault="00040E74" w:rsidP="00040E74">
      <w:pPr>
        <w:pStyle w:val="ac"/>
      </w:pPr>
      <w:r>
        <w:t>----------------------------------------------------------------------</w:t>
      </w:r>
    </w:p>
    <w:p w:rsidR="00040E74" w:rsidRDefault="00040E74" w:rsidP="00040E74">
      <w:pPr>
        <w:pStyle w:val="ac"/>
      </w:pPr>
      <w:r>
        <w:t xml:space="preserve"> 1 :  57  1 :  60              144.99           149               0.97</w:t>
      </w:r>
    </w:p>
    <w:p w:rsidR="00040E74" w:rsidRDefault="00040E74" w:rsidP="00040E74">
      <w:pPr>
        <w:pStyle w:val="ac"/>
      </w:pPr>
      <w:r>
        <w:t>----------------------------------------------------------------------</w:t>
      </w:r>
    </w:p>
    <w:p w:rsidR="00040E74" w:rsidRDefault="00040E74" w:rsidP="00040E74">
      <w:pPr>
        <w:pStyle w:val="ac"/>
      </w:pPr>
      <w:r>
        <w:t xml:space="preserve"> 1 :  60  1 :  69              104.76           149               0.70</w:t>
      </w:r>
    </w:p>
    <w:p w:rsidR="00040E74" w:rsidRDefault="00040E74" w:rsidP="00040E74">
      <w:pPr>
        <w:pStyle w:val="ac"/>
      </w:pPr>
      <w:r>
        <w:t>----------------------------------------------------------------------</w:t>
      </w:r>
    </w:p>
    <w:p w:rsidR="00040E74" w:rsidRDefault="00040E74" w:rsidP="00040E74">
      <w:pPr>
        <w:pStyle w:val="ac"/>
      </w:pPr>
      <w:r>
        <w:t xml:space="preserve"> 1 :  63  1 :  66              173.49           151               1.15</w:t>
      </w:r>
    </w:p>
    <w:p w:rsidR="00040E74" w:rsidRDefault="00040E74" w:rsidP="00040E74">
      <w:pPr>
        <w:pStyle w:val="ac"/>
      </w:pPr>
      <w:r>
        <w:t>----------------------------------------------------------------------</w:t>
      </w:r>
    </w:p>
    <w:p w:rsidR="00040E74" w:rsidRDefault="00040E74" w:rsidP="00040E74">
      <w:pPr>
        <w:pStyle w:val="ac"/>
      </w:pPr>
      <w:r>
        <w:t xml:space="preserve"> 1 :  66  1 :  69              113.98           151               0.75</w:t>
      </w:r>
    </w:p>
    <w:p w:rsidR="00040E74" w:rsidRDefault="00040E74" w:rsidP="00040E74">
      <w:pPr>
        <w:pStyle w:val="ac"/>
      </w:pPr>
      <w:r>
        <w:t>----------------------------------------------------------------------</w:t>
      </w:r>
    </w:p>
    <w:p w:rsidR="00040E74" w:rsidRDefault="00040E74" w:rsidP="00040E74">
      <w:pPr>
        <w:pStyle w:val="ac"/>
      </w:pPr>
      <w:r>
        <w:t xml:space="preserve"> 1 :  69  1 :  72             7039.17           301              23.39</w:t>
      </w:r>
    </w:p>
    <w:p w:rsidR="00040E74" w:rsidRDefault="00040E74" w:rsidP="00040E74">
      <w:pPr>
        <w:pStyle w:val="ac"/>
      </w:pPr>
      <w:r>
        <w:t>----------------------------------------------------------------------</w:t>
      </w:r>
    </w:p>
    <w:p w:rsidR="00040E74" w:rsidRPr="000320A6" w:rsidRDefault="00040E74" w:rsidP="00040E74">
      <w:pPr>
        <w:pStyle w:val="ac"/>
        <w:rPr>
          <w:lang w:val="ru-RU"/>
        </w:rPr>
      </w:pPr>
      <w:r>
        <w:t xml:space="preserve"> 1 :  72  1 :  45              457.60           300               1.53</w:t>
      </w:r>
    </w:p>
    <w:p w:rsidR="000320A6" w:rsidRDefault="00040E74" w:rsidP="00040E74">
      <w:pPr>
        <w:pStyle w:val="ac"/>
        <w:rPr>
          <w:lang w:val="ru-RU"/>
        </w:rPr>
      </w:pPr>
      <w:r>
        <w:t>----------------------------------------------------------------------</w:t>
      </w:r>
    </w:p>
    <w:p w:rsidR="000320A6" w:rsidRDefault="000320A6" w:rsidP="00040E74">
      <w:pPr>
        <w:pStyle w:val="ac"/>
        <w:rPr>
          <w:lang w:val="ru-RU"/>
        </w:rPr>
      </w:pPr>
    </w:p>
    <w:p w:rsidR="000320A6" w:rsidRDefault="000320A6" w:rsidP="00040E74">
      <w:pPr>
        <w:pStyle w:val="ac"/>
        <w:rPr>
          <w:lang w:val="ru-RU"/>
        </w:rPr>
      </w:pPr>
    </w:p>
    <w:p w:rsidR="000320A6" w:rsidRDefault="000320A6" w:rsidP="00040E74">
      <w:pPr>
        <w:pStyle w:val="ac"/>
        <w:rPr>
          <w:lang w:val="ru-RU"/>
        </w:rPr>
      </w:pPr>
    </w:p>
    <w:p w:rsidR="000320A6" w:rsidRDefault="000320A6" w:rsidP="00040E74">
      <w:pPr>
        <w:pStyle w:val="ac"/>
        <w:rPr>
          <w:lang w:val="ru-RU"/>
        </w:rPr>
      </w:pPr>
    </w:p>
    <w:p w:rsidR="000320A6" w:rsidRDefault="000320A6" w:rsidP="00040E74">
      <w:pPr>
        <w:pStyle w:val="ac"/>
        <w:rPr>
          <w:lang w:val="ru-RU"/>
        </w:rPr>
      </w:pPr>
    </w:p>
    <w:p w:rsidR="000320A6" w:rsidRDefault="000320A6" w:rsidP="00040E74">
      <w:pPr>
        <w:pStyle w:val="ac"/>
        <w:rPr>
          <w:lang w:val="ru-RU"/>
        </w:rPr>
      </w:pPr>
    </w:p>
    <w:p w:rsidR="000320A6" w:rsidRDefault="000320A6" w:rsidP="00040E74">
      <w:pPr>
        <w:pStyle w:val="ac"/>
        <w:rPr>
          <w:lang w:val="ru-RU"/>
        </w:rPr>
      </w:pPr>
    </w:p>
    <w:p w:rsidR="000320A6" w:rsidRDefault="000320A6" w:rsidP="00040E74">
      <w:pPr>
        <w:pStyle w:val="ac"/>
        <w:rPr>
          <w:lang w:val="ru-RU"/>
        </w:rPr>
      </w:pPr>
    </w:p>
    <w:p w:rsidR="000320A6" w:rsidRDefault="000320A6" w:rsidP="00040E74">
      <w:pPr>
        <w:pStyle w:val="ac"/>
        <w:rPr>
          <w:lang w:val="ru-RU"/>
        </w:rPr>
      </w:pPr>
    </w:p>
    <w:p w:rsidR="000320A6" w:rsidRDefault="000320A6" w:rsidP="00040E74">
      <w:pPr>
        <w:pStyle w:val="ac"/>
        <w:rPr>
          <w:lang w:val="ru-RU"/>
        </w:rPr>
      </w:pPr>
    </w:p>
    <w:p w:rsidR="000320A6" w:rsidRDefault="000320A6" w:rsidP="00040E74">
      <w:pPr>
        <w:pStyle w:val="ac"/>
        <w:rPr>
          <w:lang w:val="ru-RU"/>
        </w:rPr>
      </w:pPr>
    </w:p>
    <w:p w:rsidR="000320A6" w:rsidRDefault="000320A6" w:rsidP="00040E74">
      <w:pPr>
        <w:pStyle w:val="ac"/>
        <w:rPr>
          <w:lang w:val="ru-RU"/>
        </w:rPr>
      </w:pPr>
    </w:p>
    <w:p w:rsidR="000320A6" w:rsidRDefault="000320A6" w:rsidP="00040E74">
      <w:pPr>
        <w:pStyle w:val="ac"/>
        <w:rPr>
          <w:lang w:val="ru-RU"/>
        </w:rPr>
      </w:pPr>
    </w:p>
    <w:p w:rsidR="000320A6" w:rsidRDefault="000320A6"/>
    <w:p w:rsidR="000320A6" w:rsidRDefault="000320A6"/>
    <w:tbl>
      <w:tblPr>
        <w:tblpPr w:leftFromText="180" w:rightFromText="180" w:vertAnchor="page" w:horzAnchor="margin" w:tblpY="2485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443"/>
        <w:gridCol w:w="1711"/>
        <w:gridCol w:w="1973"/>
        <w:gridCol w:w="1927"/>
        <w:gridCol w:w="1973"/>
        <w:gridCol w:w="1544"/>
      </w:tblGrid>
      <w:tr w:rsidR="000320A6" w:rsidTr="000320A6">
        <w:trPr>
          <w:trHeight w:val="415"/>
        </w:trPr>
        <w:tc>
          <w:tcPr>
            <w:tcW w:w="443" w:type="dxa"/>
            <w:vMerge w:val="restart"/>
            <w:vAlign w:val="center"/>
          </w:tcPr>
          <w:p w:rsidR="000320A6" w:rsidRDefault="000320A6" w:rsidP="000320A6">
            <w:pPr>
              <w:pStyle w:val="a8"/>
              <w:spacing w:after="0"/>
              <w:jc w:val="center"/>
            </w:pPr>
            <w:r>
              <w:t>№</w:t>
            </w:r>
          </w:p>
        </w:tc>
        <w:tc>
          <w:tcPr>
            <w:tcW w:w="3684" w:type="dxa"/>
            <w:gridSpan w:val="2"/>
            <w:vAlign w:val="center"/>
          </w:tcPr>
          <w:p w:rsidR="000320A6" w:rsidRDefault="000320A6" w:rsidP="000320A6">
            <w:pPr>
              <w:pStyle w:val="a8"/>
              <w:spacing w:after="0"/>
              <w:jc w:val="center"/>
            </w:pPr>
            <w:r>
              <w:t>для интервала (1…2)</w:t>
            </w:r>
          </w:p>
        </w:tc>
        <w:tc>
          <w:tcPr>
            <w:tcW w:w="3900" w:type="dxa"/>
            <w:gridSpan w:val="2"/>
          </w:tcPr>
          <w:p w:rsidR="000320A6" w:rsidRDefault="000320A6" w:rsidP="000320A6">
            <w:pPr>
              <w:pStyle w:val="a8"/>
              <w:spacing w:after="0"/>
              <w:jc w:val="center"/>
            </w:pPr>
            <w:r>
              <w:t>для интервала (0…3)</w:t>
            </w:r>
          </w:p>
        </w:tc>
        <w:tc>
          <w:tcPr>
            <w:tcW w:w="1544" w:type="dxa"/>
            <w:vMerge w:val="restart"/>
            <w:vAlign w:val="center"/>
          </w:tcPr>
          <w:p w:rsidR="000320A6" w:rsidRDefault="000320A6" w:rsidP="000320A6">
            <w:pPr>
              <w:pStyle w:val="a8"/>
              <w:spacing w:after="0"/>
              <w:jc w:val="center"/>
            </w:pPr>
            <w:r>
              <w:t>Такты</w:t>
            </w:r>
          </w:p>
          <w:p w:rsidR="000320A6" w:rsidRDefault="000320A6" w:rsidP="000320A6">
            <w:pPr>
              <w:pStyle w:val="a8"/>
              <w:spacing w:after="0"/>
              <w:jc w:val="center"/>
            </w:pPr>
          </w:p>
        </w:tc>
      </w:tr>
      <w:tr w:rsidR="000320A6" w:rsidTr="000320A6">
        <w:trPr>
          <w:trHeight w:val="415"/>
        </w:trPr>
        <w:tc>
          <w:tcPr>
            <w:tcW w:w="443" w:type="dxa"/>
            <w:vMerge/>
            <w:vAlign w:val="center"/>
          </w:tcPr>
          <w:p w:rsidR="000320A6" w:rsidRDefault="000320A6" w:rsidP="000320A6">
            <w:pPr>
              <w:pStyle w:val="a8"/>
              <w:spacing w:after="0"/>
              <w:jc w:val="center"/>
            </w:pPr>
          </w:p>
        </w:tc>
        <w:tc>
          <w:tcPr>
            <w:tcW w:w="1711" w:type="dxa"/>
            <w:vAlign w:val="center"/>
          </w:tcPr>
          <w:p w:rsidR="000320A6" w:rsidRDefault="000320A6" w:rsidP="000320A6">
            <w:pPr>
              <w:pStyle w:val="a8"/>
              <w:spacing w:after="0"/>
              <w:jc w:val="center"/>
            </w:pPr>
            <w:r>
              <w:t>Текст программы</w:t>
            </w:r>
          </w:p>
        </w:tc>
        <w:tc>
          <w:tcPr>
            <w:tcW w:w="1973" w:type="dxa"/>
            <w:vAlign w:val="center"/>
          </w:tcPr>
          <w:p w:rsidR="000320A6" w:rsidRDefault="000320A6" w:rsidP="000320A6">
            <w:pPr>
              <w:pStyle w:val="a8"/>
              <w:spacing w:after="0"/>
              <w:jc w:val="center"/>
            </w:pPr>
            <w:r>
              <w:t xml:space="preserve">Время выполнения, </w:t>
            </w:r>
          </w:p>
          <w:p w:rsidR="000320A6" w:rsidRDefault="000320A6" w:rsidP="000320A6">
            <w:pPr>
              <w:pStyle w:val="a8"/>
              <w:spacing w:after="0"/>
              <w:jc w:val="center"/>
            </w:pPr>
            <w:r>
              <w:t>мксек</w:t>
            </w:r>
          </w:p>
        </w:tc>
        <w:tc>
          <w:tcPr>
            <w:tcW w:w="1927" w:type="dxa"/>
          </w:tcPr>
          <w:p w:rsidR="000320A6" w:rsidRDefault="000320A6" w:rsidP="000320A6">
            <w:pPr>
              <w:pStyle w:val="a8"/>
              <w:spacing w:after="0"/>
              <w:jc w:val="center"/>
            </w:pPr>
            <w:r>
              <w:t>Текст программы</w:t>
            </w:r>
          </w:p>
        </w:tc>
        <w:tc>
          <w:tcPr>
            <w:tcW w:w="1973" w:type="dxa"/>
          </w:tcPr>
          <w:p w:rsidR="000320A6" w:rsidRDefault="000320A6" w:rsidP="000320A6">
            <w:pPr>
              <w:pStyle w:val="a8"/>
              <w:spacing w:after="0"/>
              <w:jc w:val="center"/>
            </w:pPr>
            <w:r>
              <w:t xml:space="preserve">Время выполнения, </w:t>
            </w:r>
          </w:p>
          <w:p w:rsidR="000320A6" w:rsidRDefault="000320A6" w:rsidP="000320A6">
            <w:pPr>
              <w:pStyle w:val="a8"/>
              <w:spacing w:after="0"/>
              <w:jc w:val="center"/>
            </w:pPr>
            <w:r>
              <w:t>мксек</w:t>
            </w:r>
          </w:p>
        </w:tc>
        <w:tc>
          <w:tcPr>
            <w:tcW w:w="1544" w:type="dxa"/>
            <w:vMerge/>
          </w:tcPr>
          <w:p w:rsidR="000320A6" w:rsidRDefault="000320A6" w:rsidP="000320A6">
            <w:pPr>
              <w:pStyle w:val="a8"/>
              <w:spacing w:after="0"/>
              <w:jc w:val="center"/>
            </w:pPr>
          </w:p>
        </w:tc>
      </w:tr>
      <w:tr w:rsidR="000320A6" w:rsidTr="000320A6">
        <w:trPr>
          <w:trHeight w:val="508"/>
        </w:trPr>
        <w:tc>
          <w:tcPr>
            <w:tcW w:w="443" w:type="dxa"/>
            <w:vAlign w:val="center"/>
          </w:tcPr>
          <w:p w:rsidR="000320A6" w:rsidRDefault="000320A6" w:rsidP="000320A6">
            <w:pPr>
              <w:pStyle w:val="a8"/>
              <w:spacing w:after="0"/>
              <w:jc w:val="center"/>
            </w:pPr>
            <w:r>
              <w:t>1</w:t>
            </w:r>
          </w:p>
        </w:tc>
        <w:tc>
          <w:tcPr>
            <w:tcW w:w="1711" w:type="dxa"/>
            <w:vAlign w:val="center"/>
          </w:tcPr>
          <w:p w:rsidR="000320A6" w:rsidRDefault="000320A6" w:rsidP="000320A6">
            <w:pPr>
              <w:pStyle w:val="a8"/>
              <w:spacing w:after="0"/>
              <w:jc w:val="center"/>
            </w:pPr>
            <w:r>
              <w:t>40-42</w:t>
            </w:r>
          </w:p>
        </w:tc>
        <w:tc>
          <w:tcPr>
            <w:tcW w:w="1973" w:type="dxa"/>
            <w:vAlign w:val="center"/>
          </w:tcPr>
          <w:p w:rsidR="000320A6" w:rsidRDefault="000320A6" w:rsidP="000320A6">
            <w:pPr>
              <w:pStyle w:val="a8"/>
              <w:spacing w:after="0"/>
              <w:jc w:val="center"/>
            </w:pPr>
            <w:r>
              <w:t>0</w:t>
            </w:r>
          </w:p>
        </w:tc>
        <w:tc>
          <w:tcPr>
            <w:tcW w:w="1927" w:type="dxa"/>
          </w:tcPr>
          <w:p w:rsidR="000320A6" w:rsidRDefault="000320A6" w:rsidP="000320A6">
            <w:pPr>
              <w:pStyle w:val="a8"/>
              <w:spacing w:after="0"/>
              <w:jc w:val="center"/>
            </w:pPr>
            <w:r>
              <w:t>40-42</w:t>
            </w:r>
          </w:p>
        </w:tc>
        <w:tc>
          <w:tcPr>
            <w:tcW w:w="1973" w:type="dxa"/>
          </w:tcPr>
          <w:p w:rsidR="000320A6" w:rsidRDefault="000320A6" w:rsidP="000320A6">
            <w:pPr>
              <w:pStyle w:val="a8"/>
              <w:spacing w:after="0"/>
              <w:jc w:val="center"/>
            </w:pPr>
            <w:r>
              <w:t>0</w:t>
            </w:r>
          </w:p>
        </w:tc>
        <w:tc>
          <w:tcPr>
            <w:tcW w:w="1544" w:type="dxa"/>
          </w:tcPr>
          <w:p w:rsidR="000320A6" w:rsidRDefault="00690AA9" w:rsidP="000320A6">
            <w:pPr>
              <w:pStyle w:val="a8"/>
              <w:spacing w:after="0"/>
              <w:jc w:val="center"/>
            </w:pPr>
            <w:r>
              <w:t>1</w:t>
            </w:r>
          </w:p>
        </w:tc>
      </w:tr>
      <w:tr w:rsidR="000320A6" w:rsidRPr="00B3396B" w:rsidTr="000320A6">
        <w:trPr>
          <w:trHeight w:val="508"/>
        </w:trPr>
        <w:tc>
          <w:tcPr>
            <w:tcW w:w="443" w:type="dxa"/>
            <w:vAlign w:val="center"/>
          </w:tcPr>
          <w:p w:rsidR="000320A6" w:rsidRDefault="000320A6" w:rsidP="000320A6">
            <w:pPr>
              <w:pStyle w:val="a8"/>
              <w:spacing w:after="0"/>
              <w:jc w:val="center"/>
            </w:pPr>
            <w:r>
              <w:t>2</w:t>
            </w:r>
          </w:p>
        </w:tc>
        <w:tc>
          <w:tcPr>
            <w:tcW w:w="1711" w:type="dxa"/>
            <w:vAlign w:val="center"/>
          </w:tcPr>
          <w:p w:rsidR="000320A6" w:rsidRPr="00B3396B" w:rsidRDefault="000320A6" w:rsidP="000320A6">
            <w:pPr>
              <w:pStyle w:val="a8"/>
              <w:spacing w:after="0"/>
              <w:jc w:val="center"/>
            </w:pPr>
            <w:r>
              <w:t>42-45</w:t>
            </w:r>
          </w:p>
        </w:tc>
        <w:tc>
          <w:tcPr>
            <w:tcW w:w="1973" w:type="dxa"/>
            <w:vAlign w:val="center"/>
          </w:tcPr>
          <w:p w:rsidR="000320A6" w:rsidRDefault="000320A6" w:rsidP="000320A6">
            <w:pPr>
              <w:pStyle w:val="a8"/>
              <w:spacing w:after="0"/>
              <w:jc w:val="center"/>
            </w:pPr>
            <w:r>
              <w:t>0,84</w:t>
            </w:r>
          </w:p>
        </w:tc>
        <w:tc>
          <w:tcPr>
            <w:tcW w:w="1927" w:type="dxa"/>
          </w:tcPr>
          <w:p w:rsidR="000320A6" w:rsidRDefault="000320A6" w:rsidP="000320A6">
            <w:pPr>
              <w:pStyle w:val="a8"/>
              <w:spacing w:after="0"/>
              <w:jc w:val="center"/>
            </w:pPr>
            <w:r>
              <w:t>42-45</w:t>
            </w:r>
          </w:p>
        </w:tc>
        <w:tc>
          <w:tcPr>
            <w:tcW w:w="1973" w:type="dxa"/>
          </w:tcPr>
          <w:p w:rsidR="000320A6" w:rsidRDefault="000320A6" w:rsidP="000320A6">
            <w:pPr>
              <w:pStyle w:val="a8"/>
              <w:spacing w:after="0"/>
              <w:jc w:val="center"/>
            </w:pPr>
            <w:r>
              <w:t>0,84</w:t>
            </w:r>
          </w:p>
        </w:tc>
        <w:tc>
          <w:tcPr>
            <w:tcW w:w="1544" w:type="dxa"/>
          </w:tcPr>
          <w:p w:rsidR="000320A6" w:rsidRDefault="00690AA9" w:rsidP="000320A6">
            <w:pPr>
              <w:pStyle w:val="a8"/>
              <w:spacing w:after="0"/>
              <w:jc w:val="center"/>
            </w:pPr>
            <w:r>
              <w:t>1</w:t>
            </w:r>
          </w:p>
        </w:tc>
      </w:tr>
      <w:tr w:rsidR="000320A6" w:rsidRPr="00B3396B" w:rsidTr="000320A6">
        <w:trPr>
          <w:trHeight w:val="518"/>
        </w:trPr>
        <w:tc>
          <w:tcPr>
            <w:tcW w:w="443" w:type="dxa"/>
            <w:vAlign w:val="center"/>
          </w:tcPr>
          <w:p w:rsidR="000320A6" w:rsidRDefault="000320A6" w:rsidP="000320A6">
            <w:pPr>
              <w:pStyle w:val="a8"/>
              <w:spacing w:after="0"/>
              <w:jc w:val="center"/>
            </w:pPr>
            <w:r>
              <w:t>3</w:t>
            </w:r>
          </w:p>
        </w:tc>
        <w:tc>
          <w:tcPr>
            <w:tcW w:w="1711" w:type="dxa"/>
            <w:vAlign w:val="center"/>
          </w:tcPr>
          <w:p w:rsidR="000320A6" w:rsidRPr="00B3396B" w:rsidRDefault="000320A6" w:rsidP="000320A6">
            <w:pPr>
              <w:pStyle w:val="a8"/>
              <w:spacing w:after="0"/>
              <w:jc w:val="center"/>
            </w:pPr>
            <w:r>
              <w:t>45-54</w:t>
            </w:r>
          </w:p>
        </w:tc>
        <w:tc>
          <w:tcPr>
            <w:tcW w:w="1973" w:type="dxa"/>
            <w:vAlign w:val="center"/>
          </w:tcPr>
          <w:p w:rsidR="000320A6" w:rsidRDefault="000320A6" w:rsidP="000320A6">
            <w:pPr>
              <w:pStyle w:val="a8"/>
              <w:spacing w:after="0"/>
              <w:jc w:val="center"/>
            </w:pPr>
            <w:r>
              <w:t>0,68</w:t>
            </w:r>
          </w:p>
        </w:tc>
        <w:tc>
          <w:tcPr>
            <w:tcW w:w="1927" w:type="dxa"/>
          </w:tcPr>
          <w:p w:rsidR="000320A6" w:rsidRDefault="000320A6" w:rsidP="000320A6">
            <w:pPr>
              <w:pStyle w:val="a8"/>
              <w:spacing w:after="0"/>
              <w:jc w:val="center"/>
            </w:pPr>
            <w:r>
              <w:t>45-54</w:t>
            </w:r>
          </w:p>
        </w:tc>
        <w:tc>
          <w:tcPr>
            <w:tcW w:w="1973" w:type="dxa"/>
          </w:tcPr>
          <w:p w:rsidR="000320A6" w:rsidRDefault="000320A6" w:rsidP="000320A6">
            <w:pPr>
              <w:pStyle w:val="a8"/>
              <w:spacing w:after="0"/>
              <w:jc w:val="center"/>
            </w:pPr>
            <w:r>
              <w:t>0,76</w:t>
            </w:r>
          </w:p>
        </w:tc>
        <w:tc>
          <w:tcPr>
            <w:tcW w:w="1544" w:type="dxa"/>
          </w:tcPr>
          <w:p w:rsidR="000320A6" w:rsidRDefault="00690AA9" w:rsidP="000320A6">
            <w:pPr>
              <w:pStyle w:val="a8"/>
              <w:spacing w:after="0"/>
              <w:jc w:val="center"/>
            </w:pPr>
            <w:r>
              <w:t>1</w:t>
            </w:r>
          </w:p>
        </w:tc>
      </w:tr>
      <w:tr w:rsidR="000320A6" w:rsidRPr="00B3396B" w:rsidTr="000320A6">
        <w:trPr>
          <w:trHeight w:val="508"/>
        </w:trPr>
        <w:tc>
          <w:tcPr>
            <w:tcW w:w="443" w:type="dxa"/>
            <w:vAlign w:val="center"/>
          </w:tcPr>
          <w:p w:rsidR="000320A6" w:rsidRDefault="000320A6" w:rsidP="000320A6">
            <w:pPr>
              <w:pStyle w:val="a8"/>
              <w:spacing w:after="0"/>
              <w:jc w:val="center"/>
            </w:pPr>
            <w:r>
              <w:t>4</w:t>
            </w:r>
          </w:p>
        </w:tc>
        <w:tc>
          <w:tcPr>
            <w:tcW w:w="1711" w:type="dxa"/>
            <w:vAlign w:val="center"/>
          </w:tcPr>
          <w:p w:rsidR="000320A6" w:rsidRPr="00B3396B" w:rsidRDefault="000320A6" w:rsidP="000320A6">
            <w:pPr>
              <w:pStyle w:val="a8"/>
              <w:spacing w:after="0"/>
              <w:jc w:val="center"/>
            </w:pPr>
            <w:r>
              <w:t>-</w:t>
            </w:r>
          </w:p>
        </w:tc>
        <w:tc>
          <w:tcPr>
            <w:tcW w:w="1973" w:type="dxa"/>
            <w:vAlign w:val="center"/>
          </w:tcPr>
          <w:p w:rsidR="000320A6" w:rsidRDefault="000320A6" w:rsidP="000320A6">
            <w:pPr>
              <w:pStyle w:val="a8"/>
              <w:spacing w:after="0"/>
              <w:jc w:val="center"/>
            </w:pPr>
            <w:r>
              <w:t>-</w:t>
            </w:r>
          </w:p>
        </w:tc>
        <w:tc>
          <w:tcPr>
            <w:tcW w:w="1927" w:type="dxa"/>
          </w:tcPr>
          <w:p w:rsidR="000320A6" w:rsidRDefault="000320A6" w:rsidP="000320A6">
            <w:pPr>
              <w:pStyle w:val="a8"/>
              <w:spacing w:after="0"/>
              <w:jc w:val="center"/>
            </w:pPr>
            <w:r>
              <w:t>45-48</w:t>
            </w:r>
          </w:p>
        </w:tc>
        <w:tc>
          <w:tcPr>
            <w:tcW w:w="1973" w:type="dxa"/>
          </w:tcPr>
          <w:p w:rsidR="000320A6" w:rsidRDefault="000320A6" w:rsidP="000320A6">
            <w:pPr>
              <w:pStyle w:val="a8"/>
              <w:spacing w:after="0"/>
              <w:jc w:val="center"/>
            </w:pPr>
            <w:r>
              <w:t>0,84</w:t>
            </w:r>
          </w:p>
        </w:tc>
        <w:tc>
          <w:tcPr>
            <w:tcW w:w="1544" w:type="dxa"/>
          </w:tcPr>
          <w:p w:rsidR="000320A6" w:rsidRDefault="00690AA9" w:rsidP="000320A6">
            <w:pPr>
              <w:pStyle w:val="a8"/>
              <w:spacing w:after="0"/>
              <w:jc w:val="center"/>
            </w:pPr>
            <w:r>
              <w:t>1</w:t>
            </w:r>
          </w:p>
        </w:tc>
      </w:tr>
      <w:tr w:rsidR="000320A6" w:rsidRPr="00B3396B" w:rsidTr="000320A6">
        <w:trPr>
          <w:trHeight w:val="518"/>
        </w:trPr>
        <w:tc>
          <w:tcPr>
            <w:tcW w:w="443" w:type="dxa"/>
            <w:vAlign w:val="center"/>
          </w:tcPr>
          <w:p w:rsidR="000320A6" w:rsidRDefault="000320A6" w:rsidP="000320A6">
            <w:pPr>
              <w:pStyle w:val="a8"/>
              <w:spacing w:after="0"/>
              <w:jc w:val="center"/>
            </w:pPr>
            <w:r>
              <w:t>5</w:t>
            </w:r>
          </w:p>
        </w:tc>
        <w:tc>
          <w:tcPr>
            <w:tcW w:w="1711" w:type="dxa"/>
            <w:vAlign w:val="center"/>
          </w:tcPr>
          <w:p w:rsidR="000320A6" w:rsidRPr="00B3396B" w:rsidRDefault="000320A6" w:rsidP="000320A6">
            <w:pPr>
              <w:pStyle w:val="a8"/>
              <w:spacing w:after="0"/>
              <w:jc w:val="center"/>
            </w:pPr>
            <w:r>
              <w:t>54-57</w:t>
            </w:r>
          </w:p>
        </w:tc>
        <w:tc>
          <w:tcPr>
            <w:tcW w:w="1973" w:type="dxa"/>
            <w:vAlign w:val="center"/>
          </w:tcPr>
          <w:p w:rsidR="000320A6" w:rsidRDefault="000320A6" w:rsidP="000320A6">
            <w:pPr>
              <w:pStyle w:val="a8"/>
              <w:spacing w:after="0"/>
              <w:jc w:val="center"/>
            </w:pPr>
            <w:r>
              <w:t>0,55</w:t>
            </w:r>
          </w:p>
        </w:tc>
        <w:tc>
          <w:tcPr>
            <w:tcW w:w="1927" w:type="dxa"/>
          </w:tcPr>
          <w:p w:rsidR="000320A6" w:rsidRDefault="000320A6" w:rsidP="000320A6">
            <w:pPr>
              <w:pStyle w:val="a8"/>
              <w:spacing w:after="0"/>
              <w:jc w:val="center"/>
            </w:pPr>
            <w:r>
              <w:t>54-57</w:t>
            </w:r>
          </w:p>
        </w:tc>
        <w:tc>
          <w:tcPr>
            <w:tcW w:w="1973" w:type="dxa"/>
          </w:tcPr>
          <w:p w:rsidR="000320A6" w:rsidRDefault="000320A6" w:rsidP="000320A6">
            <w:pPr>
              <w:pStyle w:val="a8"/>
              <w:spacing w:after="0"/>
              <w:jc w:val="center"/>
            </w:pPr>
            <w:r>
              <w:t>1,95</w:t>
            </w:r>
          </w:p>
        </w:tc>
        <w:tc>
          <w:tcPr>
            <w:tcW w:w="1544" w:type="dxa"/>
          </w:tcPr>
          <w:p w:rsidR="000320A6" w:rsidRDefault="00690AA9" w:rsidP="000320A6">
            <w:pPr>
              <w:pStyle w:val="a8"/>
              <w:spacing w:after="0"/>
              <w:jc w:val="center"/>
            </w:pPr>
            <w:r>
              <w:t>1</w:t>
            </w:r>
          </w:p>
        </w:tc>
      </w:tr>
      <w:tr w:rsidR="000320A6" w:rsidRPr="00B3396B" w:rsidTr="000320A6">
        <w:trPr>
          <w:trHeight w:val="116"/>
        </w:trPr>
        <w:tc>
          <w:tcPr>
            <w:tcW w:w="443" w:type="dxa"/>
            <w:vAlign w:val="center"/>
          </w:tcPr>
          <w:p w:rsidR="000320A6" w:rsidRDefault="000320A6" w:rsidP="000320A6">
            <w:pPr>
              <w:pStyle w:val="a8"/>
              <w:spacing w:after="0"/>
              <w:jc w:val="center"/>
            </w:pPr>
            <w:r>
              <w:t>6</w:t>
            </w:r>
          </w:p>
        </w:tc>
        <w:tc>
          <w:tcPr>
            <w:tcW w:w="1711" w:type="dxa"/>
            <w:vAlign w:val="center"/>
          </w:tcPr>
          <w:p w:rsidR="000320A6" w:rsidRPr="00B3396B" w:rsidRDefault="000320A6" w:rsidP="000320A6">
            <w:pPr>
              <w:pStyle w:val="a8"/>
              <w:spacing w:after="0"/>
              <w:jc w:val="center"/>
            </w:pPr>
            <w:r>
              <w:t>57-60</w:t>
            </w:r>
          </w:p>
        </w:tc>
        <w:tc>
          <w:tcPr>
            <w:tcW w:w="1973" w:type="dxa"/>
            <w:vAlign w:val="center"/>
          </w:tcPr>
          <w:p w:rsidR="000320A6" w:rsidRDefault="000320A6" w:rsidP="000320A6">
            <w:pPr>
              <w:pStyle w:val="a8"/>
              <w:spacing w:after="0"/>
              <w:jc w:val="center"/>
            </w:pPr>
            <w:r>
              <w:t>0,74</w:t>
            </w:r>
          </w:p>
        </w:tc>
        <w:tc>
          <w:tcPr>
            <w:tcW w:w="1927" w:type="dxa"/>
            <w:vAlign w:val="center"/>
          </w:tcPr>
          <w:p w:rsidR="000320A6" w:rsidRPr="00B3396B" w:rsidRDefault="000320A6" w:rsidP="000320A6">
            <w:pPr>
              <w:pStyle w:val="a8"/>
              <w:spacing w:after="0"/>
              <w:jc w:val="center"/>
            </w:pPr>
            <w:r>
              <w:t>57-60</w:t>
            </w:r>
          </w:p>
        </w:tc>
        <w:tc>
          <w:tcPr>
            <w:tcW w:w="1973" w:type="dxa"/>
          </w:tcPr>
          <w:p w:rsidR="000320A6" w:rsidRDefault="000320A6" w:rsidP="000320A6">
            <w:pPr>
              <w:pStyle w:val="a8"/>
              <w:spacing w:after="0"/>
              <w:jc w:val="center"/>
            </w:pPr>
            <w:r>
              <w:t>0,97</w:t>
            </w:r>
          </w:p>
        </w:tc>
        <w:tc>
          <w:tcPr>
            <w:tcW w:w="1544" w:type="dxa"/>
          </w:tcPr>
          <w:p w:rsidR="000320A6" w:rsidRDefault="00690AA9" w:rsidP="000320A6">
            <w:pPr>
              <w:pStyle w:val="a8"/>
              <w:spacing w:after="0"/>
              <w:jc w:val="center"/>
            </w:pPr>
            <w:r>
              <w:t>1</w:t>
            </w:r>
          </w:p>
        </w:tc>
      </w:tr>
      <w:tr w:rsidR="000320A6" w:rsidRPr="00B3396B" w:rsidTr="000320A6">
        <w:trPr>
          <w:trHeight w:val="51"/>
        </w:trPr>
        <w:tc>
          <w:tcPr>
            <w:tcW w:w="443" w:type="dxa"/>
            <w:vAlign w:val="center"/>
          </w:tcPr>
          <w:p w:rsidR="000320A6" w:rsidRDefault="000320A6" w:rsidP="000320A6">
            <w:pPr>
              <w:pStyle w:val="a8"/>
              <w:spacing w:after="0"/>
              <w:jc w:val="center"/>
            </w:pPr>
            <w:r>
              <w:t>7</w:t>
            </w:r>
          </w:p>
        </w:tc>
        <w:tc>
          <w:tcPr>
            <w:tcW w:w="1711" w:type="dxa"/>
            <w:vAlign w:val="center"/>
          </w:tcPr>
          <w:p w:rsidR="000320A6" w:rsidRPr="00B3396B" w:rsidRDefault="000320A6" w:rsidP="000320A6">
            <w:pPr>
              <w:pStyle w:val="a8"/>
              <w:spacing w:after="0"/>
              <w:jc w:val="center"/>
            </w:pPr>
            <w:r>
              <w:t>63-66</w:t>
            </w:r>
          </w:p>
        </w:tc>
        <w:tc>
          <w:tcPr>
            <w:tcW w:w="1973" w:type="dxa"/>
            <w:vAlign w:val="center"/>
          </w:tcPr>
          <w:p w:rsidR="000320A6" w:rsidRDefault="000320A6" w:rsidP="000320A6">
            <w:pPr>
              <w:pStyle w:val="a8"/>
              <w:spacing w:after="0"/>
              <w:jc w:val="center"/>
            </w:pPr>
            <w:r>
              <w:t>1,09</w:t>
            </w:r>
          </w:p>
        </w:tc>
        <w:tc>
          <w:tcPr>
            <w:tcW w:w="1927" w:type="dxa"/>
            <w:vAlign w:val="center"/>
          </w:tcPr>
          <w:p w:rsidR="000320A6" w:rsidRPr="00B3396B" w:rsidRDefault="000320A6" w:rsidP="000320A6">
            <w:pPr>
              <w:pStyle w:val="a8"/>
              <w:spacing w:after="0"/>
              <w:jc w:val="center"/>
            </w:pPr>
            <w:r>
              <w:t>63-66</w:t>
            </w:r>
          </w:p>
        </w:tc>
        <w:tc>
          <w:tcPr>
            <w:tcW w:w="1973" w:type="dxa"/>
          </w:tcPr>
          <w:p w:rsidR="000320A6" w:rsidRDefault="000320A6" w:rsidP="000320A6">
            <w:pPr>
              <w:pStyle w:val="a8"/>
              <w:spacing w:after="0"/>
              <w:jc w:val="center"/>
            </w:pPr>
            <w:r>
              <w:t>1,15</w:t>
            </w:r>
          </w:p>
        </w:tc>
        <w:tc>
          <w:tcPr>
            <w:tcW w:w="1544" w:type="dxa"/>
          </w:tcPr>
          <w:p w:rsidR="000320A6" w:rsidRDefault="00690AA9" w:rsidP="000320A6">
            <w:pPr>
              <w:pStyle w:val="a8"/>
              <w:spacing w:after="0"/>
              <w:jc w:val="center"/>
            </w:pPr>
            <w:r>
              <w:t>1</w:t>
            </w:r>
          </w:p>
        </w:tc>
      </w:tr>
      <w:tr w:rsidR="000320A6" w:rsidRPr="00B3396B" w:rsidTr="000320A6">
        <w:trPr>
          <w:trHeight w:val="518"/>
        </w:trPr>
        <w:tc>
          <w:tcPr>
            <w:tcW w:w="443" w:type="dxa"/>
            <w:vAlign w:val="center"/>
          </w:tcPr>
          <w:p w:rsidR="000320A6" w:rsidRPr="006E22DA" w:rsidRDefault="000320A6" w:rsidP="000320A6">
            <w:pPr>
              <w:pStyle w:val="a8"/>
              <w:spacing w:after="0"/>
              <w:jc w:val="center"/>
              <w:rPr>
                <w:lang w:val="en-US"/>
              </w:rPr>
            </w:pPr>
            <w:r>
              <w:t>8</w:t>
            </w:r>
          </w:p>
        </w:tc>
        <w:tc>
          <w:tcPr>
            <w:tcW w:w="1711" w:type="dxa"/>
            <w:vAlign w:val="center"/>
          </w:tcPr>
          <w:p w:rsidR="000320A6" w:rsidRPr="00B3396B" w:rsidRDefault="000320A6" w:rsidP="000320A6">
            <w:pPr>
              <w:pStyle w:val="a8"/>
              <w:spacing w:after="0"/>
              <w:jc w:val="center"/>
            </w:pPr>
            <w:r>
              <w:t>69-72</w:t>
            </w:r>
          </w:p>
        </w:tc>
        <w:tc>
          <w:tcPr>
            <w:tcW w:w="1973" w:type="dxa"/>
            <w:vAlign w:val="center"/>
          </w:tcPr>
          <w:p w:rsidR="000320A6" w:rsidRPr="00B3396B" w:rsidRDefault="000320A6" w:rsidP="000320A6">
            <w:pPr>
              <w:pStyle w:val="a8"/>
              <w:spacing w:after="0"/>
              <w:jc w:val="center"/>
            </w:pPr>
            <w:r>
              <w:t>22,08</w:t>
            </w:r>
          </w:p>
        </w:tc>
        <w:tc>
          <w:tcPr>
            <w:tcW w:w="1927" w:type="dxa"/>
            <w:vAlign w:val="center"/>
          </w:tcPr>
          <w:p w:rsidR="000320A6" w:rsidRPr="00B3396B" w:rsidRDefault="000320A6" w:rsidP="000320A6">
            <w:pPr>
              <w:pStyle w:val="a8"/>
              <w:spacing w:after="0"/>
              <w:jc w:val="center"/>
            </w:pPr>
            <w:r>
              <w:t>69-72</w:t>
            </w:r>
          </w:p>
        </w:tc>
        <w:tc>
          <w:tcPr>
            <w:tcW w:w="1973" w:type="dxa"/>
          </w:tcPr>
          <w:p w:rsidR="000320A6" w:rsidRDefault="000320A6" w:rsidP="000320A6">
            <w:pPr>
              <w:pStyle w:val="a8"/>
              <w:spacing w:after="0"/>
              <w:jc w:val="center"/>
            </w:pPr>
            <w:r>
              <w:t>23,39</w:t>
            </w:r>
          </w:p>
        </w:tc>
        <w:tc>
          <w:tcPr>
            <w:tcW w:w="1544" w:type="dxa"/>
          </w:tcPr>
          <w:p w:rsidR="000320A6" w:rsidRDefault="00690AA9" w:rsidP="000320A6">
            <w:pPr>
              <w:pStyle w:val="a8"/>
              <w:spacing w:after="0"/>
              <w:jc w:val="center"/>
            </w:pPr>
            <w:r>
              <w:t>6</w:t>
            </w:r>
          </w:p>
        </w:tc>
      </w:tr>
      <w:tr w:rsidR="000320A6" w:rsidRPr="00B3396B" w:rsidTr="000320A6">
        <w:trPr>
          <w:trHeight w:val="518"/>
        </w:trPr>
        <w:tc>
          <w:tcPr>
            <w:tcW w:w="443" w:type="dxa"/>
            <w:vAlign w:val="center"/>
          </w:tcPr>
          <w:p w:rsidR="000320A6" w:rsidRDefault="000320A6" w:rsidP="000320A6">
            <w:pPr>
              <w:pStyle w:val="a8"/>
              <w:spacing w:after="0"/>
              <w:jc w:val="center"/>
            </w:pPr>
            <w:r>
              <w:t>9</w:t>
            </w:r>
          </w:p>
        </w:tc>
        <w:tc>
          <w:tcPr>
            <w:tcW w:w="1711" w:type="dxa"/>
            <w:vAlign w:val="center"/>
          </w:tcPr>
          <w:p w:rsidR="000320A6" w:rsidRPr="00B3396B" w:rsidRDefault="000320A6" w:rsidP="000320A6">
            <w:pPr>
              <w:pStyle w:val="a8"/>
              <w:spacing w:after="0"/>
              <w:jc w:val="center"/>
            </w:pPr>
            <w:r>
              <w:t>72-45</w:t>
            </w:r>
          </w:p>
        </w:tc>
        <w:tc>
          <w:tcPr>
            <w:tcW w:w="1973" w:type="dxa"/>
            <w:vAlign w:val="center"/>
          </w:tcPr>
          <w:p w:rsidR="000320A6" w:rsidRDefault="000320A6" w:rsidP="000320A6">
            <w:pPr>
              <w:pStyle w:val="a8"/>
              <w:spacing w:after="0"/>
              <w:jc w:val="center"/>
            </w:pPr>
            <w:r>
              <w:t>0,76</w:t>
            </w:r>
          </w:p>
        </w:tc>
        <w:tc>
          <w:tcPr>
            <w:tcW w:w="1927" w:type="dxa"/>
            <w:vAlign w:val="center"/>
          </w:tcPr>
          <w:p w:rsidR="000320A6" w:rsidRPr="00B3396B" w:rsidRDefault="000320A6" w:rsidP="000320A6">
            <w:pPr>
              <w:pStyle w:val="a8"/>
              <w:spacing w:after="0"/>
              <w:jc w:val="center"/>
            </w:pPr>
            <w:r>
              <w:t>72-45</w:t>
            </w:r>
          </w:p>
        </w:tc>
        <w:tc>
          <w:tcPr>
            <w:tcW w:w="1973" w:type="dxa"/>
          </w:tcPr>
          <w:p w:rsidR="000320A6" w:rsidRDefault="000320A6" w:rsidP="000320A6">
            <w:pPr>
              <w:pStyle w:val="a8"/>
              <w:spacing w:after="0"/>
              <w:jc w:val="center"/>
            </w:pPr>
            <w:r>
              <w:t>1,53</w:t>
            </w:r>
          </w:p>
        </w:tc>
        <w:tc>
          <w:tcPr>
            <w:tcW w:w="1544" w:type="dxa"/>
          </w:tcPr>
          <w:p w:rsidR="000320A6" w:rsidRDefault="00690AA9" w:rsidP="000320A6">
            <w:pPr>
              <w:pStyle w:val="a8"/>
              <w:spacing w:after="0"/>
              <w:jc w:val="center"/>
            </w:pPr>
            <w:r>
              <w:t>1</w:t>
            </w:r>
          </w:p>
        </w:tc>
      </w:tr>
    </w:tbl>
    <w:p w:rsidR="00A3563B" w:rsidRDefault="00A3563B"/>
    <w:p w:rsidR="00A3563B" w:rsidRDefault="00A3563B"/>
    <w:p w:rsidR="00A3563B" w:rsidRDefault="00A3563B"/>
    <w:p w:rsidR="00A3563B" w:rsidRDefault="00A3563B"/>
    <w:p w:rsidR="00A3563B" w:rsidRDefault="00A3563B"/>
    <w:p w:rsidR="00A3563B" w:rsidRDefault="00A3563B"/>
    <w:p w:rsidR="00A3563B" w:rsidRDefault="00A3563B"/>
    <w:p w:rsidR="00A3563B" w:rsidRDefault="00A3563B"/>
    <w:p w:rsidR="00A3563B" w:rsidRDefault="00A3563B"/>
    <w:p w:rsidR="00A3563B" w:rsidRDefault="00A3563B"/>
    <w:p w:rsidR="00A3563B" w:rsidRDefault="00A3563B"/>
    <w:p w:rsidR="00A3563B" w:rsidRDefault="00A3563B"/>
    <w:p w:rsidR="00A3563B" w:rsidRDefault="00A3563B"/>
    <w:p w:rsidR="00A3563B" w:rsidRDefault="00A3563B"/>
    <w:p w:rsidR="000320A6" w:rsidRDefault="000320A6">
      <w:pPr>
        <w:rPr>
          <w:rFonts w:ascii="Courier New" w:hAnsi="Courier New" w:cs="Courier New"/>
          <w:sz w:val="16"/>
          <w:szCs w:val="16"/>
        </w:rPr>
      </w:pPr>
      <w:r>
        <w:br w:type="page"/>
      </w:r>
    </w:p>
    <w:p w:rsidR="000320A6" w:rsidRDefault="000320A6" w:rsidP="000320A6">
      <w:pPr>
        <w:pStyle w:val="Heading1"/>
        <w:numPr>
          <w:ilvl w:val="0"/>
          <w:numId w:val="7"/>
        </w:numPr>
      </w:pPr>
      <w:r>
        <w:lastRenderedPageBreak/>
        <w:t xml:space="preserve">Для полученного графа построить соответствующую ему </w:t>
      </w:r>
      <w:r w:rsidRPr="000320A6">
        <w:rPr>
          <w:u w:val="single"/>
        </w:rPr>
        <w:t>поглощающую цепь Маркова</w:t>
      </w:r>
      <w:r>
        <w:t xml:space="preserve"> (ПЦМ), определить ее </w:t>
      </w:r>
      <w:r w:rsidRPr="000320A6">
        <w:rPr>
          <w:u w:val="single"/>
        </w:rPr>
        <w:t>фундаментальную матрицу</w:t>
      </w:r>
      <w:r>
        <w:t xml:space="preserve">(ФМ) и </w:t>
      </w:r>
      <w:r w:rsidRPr="000320A6">
        <w:rPr>
          <w:u w:val="single"/>
        </w:rPr>
        <w:t>вектор нагрузочных парметров</w:t>
      </w:r>
      <w:r>
        <w:t xml:space="preserve"> </w:t>
      </w:r>
      <w:r w:rsidRPr="000320A6">
        <w:rPr>
          <w:lang w:val="en-US"/>
        </w:rPr>
        <w:t>L</w:t>
      </w:r>
      <w:r>
        <w:t>.</w:t>
      </w:r>
    </w:p>
    <w:p w:rsidR="000320A6" w:rsidRDefault="000320A6" w:rsidP="000320A6">
      <w:pPr>
        <w:pStyle w:val="Heading1"/>
      </w:pPr>
      <w:r>
        <w:t>Вычислить оценки средних времен, дисперсии и СКО времен выполнения как всей программы, так и ее основных фрагментов, на которые она может быть разбита.</w:t>
      </w:r>
    </w:p>
    <w:p w:rsidR="000320A6" w:rsidRDefault="000320A6" w:rsidP="000320A6">
      <w:pPr>
        <w:pStyle w:val="Heading1"/>
      </w:pPr>
      <w:r>
        <w:t>Определение ФМ ПЦМ требуется выполнить двумя способами:</w:t>
      </w:r>
    </w:p>
    <w:p w:rsidR="000320A6" w:rsidRDefault="000320A6" w:rsidP="000320A6">
      <w:pPr>
        <w:pStyle w:val="Heading1"/>
      </w:pPr>
      <w:r>
        <w:t>путем непосредственного обращения матрицы (I-Q), полученной по переходной матрице ПЦМ, соответствующей графу всей программы;</w:t>
      </w:r>
    </w:p>
    <w:p w:rsidR="000320A6" w:rsidRDefault="000320A6" w:rsidP="000320A6">
      <w:pPr>
        <w:pStyle w:val="Heading1"/>
      </w:pPr>
      <w:r>
        <w:t>путем структурной детализации фундаментальных матриц, соответствующих подграфам элементарных вычислительных процессов.</w:t>
      </w:r>
    </w:p>
    <w:p w:rsidR="000320A6" w:rsidRDefault="000320A6" w:rsidP="000320A6">
      <w:pPr>
        <w:pStyle w:val="Heading1"/>
      </w:pPr>
      <w:r>
        <w:t>Оценки времен выполнения следует определить как в тактах, так и в абсолютных единицах времени (сек, мсек или мксек). Результаты расчетов представить в виде таблиц как для всей программы, так и для ее фрагментов.</w:t>
      </w:r>
    </w:p>
    <w:p w:rsidR="000320A6" w:rsidRDefault="000320A6" w:rsidP="00040E74">
      <w:pPr>
        <w:pStyle w:val="ac"/>
        <w:rPr>
          <w:lang w:val="ru-RU"/>
        </w:rPr>
      </w:pPr>
    </w:p>
    <w:p w:rsidR="00A6405E" w:rsidRPr="00A6405E" w:rsidRDefault="00C57774" w:rsidP="00A6405E">
      <w:pPr>
        <w:pStyle w:val="a8"/>
        <w:rPr>
          <w:b/>
        </w:rPr>
      </w:pPr>
      <w:r>
        <w:rPr>
          <w:b/>
          <w:noProof/>
          <w:lang w:eastAsia="ru-RU"/>
        </w:rPr>
        <w:pict>
          <v:shape id="_x0000_s1027" type="#_x0000_t75" style="position:absolute;left:0;text-align:left;margin-left:16.3pt;margin-top:.4pt;width:213.8pt;height:392.25pt;z-index:251659264">
            <v:imagedata r:id="rId10" o:title=""/>
            <w10:wrap type="square"/>
          </v:shape>
          <o:OLEObject Type="Embed" ProgID="Visio.Drawing.11" ShapeID="_x0000_s1027" DrawAspect="Content" ObjectID="_1259949729" r:id="rId11"/>
        </w:pict>
      </w:r>
      <w:r w:rsidR="00A6405E" w:rsidRPr="00A6405E">
        <w:rPr>
          <w:b/>
        </w:rPr>
        <w:t>ВЕКТОР ЗАТРАТ</w:t>
      </w:r>
    </w:p>
    <w:tbl>
      <w:tblPr>
        <w:tblStyle w:val="ae"/>
        <w:tblW w:w="0" w:type="auto"/>
        <w:tblLook w:val="04A0"/>
      </w:tblPr>
      <w:tblGrid>
        <w:gridCol w:w="1154"/>
        <w:gridCol w:w="601"/>
      </w:tblGrid>
      <w:tr w:rsidR="00A6405E" w:rsidTr="00A6405E">
        <w:trPr>
          <w:trHeight w:val="249"/>
        </w:trPr>
        <w:tc>
          <w:tcPr>
            <w:tcW w:w="985" w:type="dxa"/>
          </w:tcPr>
          <w:p w:rsidR="00A6405E" w:rsidRDefault="00A6405E" w:rsidP="00A6405E">
            <w:pPr>
              <w:pStyle w:val="a8"/>
            </w:pPr>
            <w:r>
              <w:t>ВЕРШИНА</w:t>
            </w:r>
          </w:p>
        </w:tc>
        <w:tc>
          <w:tcPr>
            <w:tcW w:w="601" w:type="dxa"/>
          </w:tcPr>
          <w:p w:rsidR="00A6405E" w:rsidRDefault="00A6405E" w:rsidP="00A6405E">
            <w:pPr>
              <w:pStyle w:val="a8"/>
            </w:pPr>
            <w:r>
              <w:t>ВЕС</w:t>
            </w:r>
          </w:p>
        </w:tc>
      </w:tr>
      <w:tr w:rsidR="00A6405E" w:rsidTr="00A6405E">
        <w:trPr>
          <w:trHeight w:val="249"/>
        </w:trPr>
        <w:tc>
          <w:tcPr>
            <w:tcW w:w="985" w:type="dxa"/>
          </w:tcPr>
          <w:p w:rsidR="00A6405E" w:rsidRDefault="00A6405E" w:rsidP="00A6405E">
            <w:pPr>
              <w:pStyle w:val="a8"/>
            </w:pPr>
            <w:r>
              <w:t>1</w:t>
            </w:r>
          </w:p>
        </w:tc>
        <w:tc>
          <w:tcPr>
            <w:tcW w:w="601" w:type="dxa"/>
          </w:tcPr>
          <w:p w:rsidR="00A6405E" w:rsidRDefault="00A6405E" w:rsidP="00A6405E">
            <w:pPr>
              <w:pStyle w:val="a8"/>
            </w:pPr>
            <w:r>
              <w:t>1</w:t>
            </w:r>
          </w:p>
        </w:tc>
      </w:tr>
      <w:tr w:rsidR="00A6405E" w:rsidTr="00A6405E">
        <w:trPr>
          <w:trHeight w:val="249"/>
        </w:trPr>
        <w:tc>
          <w:tcPr>
            <w:tcW w:w="985" w:type="dxa"/>
          </w:tcPr>
          <w:p w:rsidR="00A6405E" w:rsidRDefault="00A6405E" w:rsidP="00A6405E">
            <w:pPr>
              <w:pStyle w:val="a8"/>
            </w:pPr>
            <w:r>
              <w:t>2</w:t>
            </w:r>
          </w:p>
        </w:tc>
        <w:tc>
          <w:tcPr>
            <w:tcW w:w="601" w:type="dxa"/>
          </w:tcPr>
          <w:p w:rsidR="00A6405E" w:rsidRDefault="00A6405E" w:rsidP="00A6405E">
            <w:pPr>
              <w:pStyle w:val="a8"/>
            </w:pPr>
            <w:r>
              <w:t>1</w:t>
            </w:r>
          </w:p>
        </w:tc>
      </w:tr>
      <w:tr w:rsidR="00A6405E" w:rsidTr="00A6405E">
        <w:trPr>
          <w:trHeight w:val="249"/>
        </w:trPr>
        <w:tc>
          <w:tcPr>
            <w:tcW w:w="985" w:type="dxa"/>
          </w:tcPr>
          <w:p w:rsidR="00A6405E" w:rsidRDefault="00A6405E" w:rsidP="00A6405E">
            <w:pPr>
              <w:pStyle w:val="a8"/>
            </w:pPr>
            <w:r>
              <w:t>3</w:t>
            </w:r>
          </w:p>
        </w:tc>
        <w:tc>
          <w:tcPr>
            <w:tcW w:w="601" w:type="dxa"/>
          </w:tcPr>
          <w:p w:rsidR="00A6405E" w:rsidRDefault="00A6405E" w:rsidP="00A6405E">
            <w:pPr>
              <w:pStyle w:val="a8"/>
            </w:pPr>
            <w:r>
              <w:t>1</w:t>
            </w:r>
          </w:p>
        </w:tc>
      </w:tr>
      <w:tr w:rsidR="00A6405E" w:rsidTr="00A6405E">
        <w:trPr>
          <w:trHeight w:val="249"/>
        </w:trPr>
        <w:tc>
          <w:tcPr>
            <w:tcW w:w="985" w:type="dxa"/>
          </w:tcPr>
          <w:p w:rsidR="00A6405E" w:rsidRDefault="00A6405E" w:rsidP="00A6405E">
            <w:pPr>
              <w:pStyle w:val="a8"/>
            </w:pPr>
            <w:r>
              <w:t>4</w:t>
            </w:r>
          </w:p>
        </w:tc>
        <w:tc>
          <w:tcPr>
            <w:tcW w:w="601" w:type="dxa"/>
          </w:tcPr>
          <w:p w:rsidR="00A6405E" w:rsidRDefault="00A6405E" w:rsidP="00A6405E">
            <w:pPr>
              <w:pStyle w:val="a8"/>
            </w:pPr>
            <w:r>
              <w:t>1</w:t>
            </w:r>
          </w:p>
        </w:tc>
      </w:tr>
      <w:tr w:rsidR="00A6405E" w:rsidTr="00A6405E">
        <w:trPr>
          <w:trHeight w:val="249"/>
        </w:trPr>
        <w:tc>
          <w:tcPr>
            <w:tcW w:w="985" w:type="dxa"/>
          </w:tcPr>
          <w:p w:rsidR="00A6405E" w:rsidRDefault="00A6405E" w:rsidP="00A6405E">
            <w:pPr>
              <w:pStyle w:val="a8"/>
            </w:pPr>
            <w:r>
              <w:t>5</w:t>
            </w:r>
          </w:p>
        </w:tc>
        <w:tc>
          <w:tcPr>
            <w:tcW w:w="601" w:type="dxa"/>
          </w:tcPr>
          <w:p w:rsidR="00A6405E" w:rsidRDefault="00A6405E" w:rsidP="00A6405E">
            <w:pPr>
              <w:pStyle w:val="a8"/>
            </w:pPr>
            <w:r>
              <w:t>1</w:t>
            </w:r>
          </w:p>
        </w:tc>
      </w:tr>
      <w:tr w:rsidR="00A6405E" w:rsidTr="00A6405E">
        <w:trPr>
          <w:trHeight w:val="249"/>
        </w:trPr>
        <w:tc>
          <w:tcPr>
            <w:tcW w:w="985" w:type="dxa"/>
          </w:tcPr>
          <w:p w:rsidR="00A6405E" w:rsidRDefault="00A6405E" w:rsidP="00A6405E">
            <w:pPr>
              <w:pStyle w:val="a8"/>
            </w:pPr>
            <w:r>
              <w:t>6</w:t>
            </w:r>
          </w:p>
        </w:tc>
        <w:tc>
          <w:tcPr>
            <w:tcW w:w="601" w:type="dxa"/>
          </w:tcPr>
          <w:p w:rsidR="00A6405E" w:rsidRDefault="00A6405E" w:rsidP="00A6405E">
            <w:pPr>
              <w:pStyle w:val="a8"/>
            </w:pPr>
            <w:r>
              <w:t>1</w:t>
            </w:r>
          </w:p>
        </w:tc>
      </w:tr>
      <w:tr w:rsidR="00A6405E" w:rsidTr="00A6405E">
        <w:trPr>
          <w:trHeight w:val="266"/>
        </w:trPr>
        <w:tc>
          <w:tcPr>
            <w:tcW w:w="985" w:type="dxa"/>
          </w:tcPr>
          <w:p w:rsidR="00A6405E" w:rsidRDefault="00A6405E" w:rsidP="00A6405E">
            <w:pPr>
              <w:pStyle w:val="a8"/>
            </w:pPr>
            <w:r>
              <w:t>7</w:t>
            </w:r>
          </w:p>
        </w:tc>
        <w:tc>
          <w:tcPr>
            <w:tcW w:w="601" w:type="dxa"/>
          </w:tcPr>
          <w:p w:rsidR="00A6405E" w:rsidRDefault="00A6405E" w:rsidP="00A6405E">
            <w:pPr>
              <w:pStyle w:val="a8"/>
            </w:pPr>
            <w:r>
              <w:t>1</w:t>
            </w:r>
          </w:p>
        </w:tc>
      </w:tr>
      <w:tr w:rsidR="00A6405E" w:rsidTr="00A6405E">
        <w:trPr>
          <w:trHeight w:val="266"/>
        </w:trPr>
        <w:tc>
          <w:tcPr>
            <w:tcW w:w="985" w:type="dxa"/>
          </w:tcPr>
          <w:p w:rsidR="00A6405E" w:rsidRDefault="00A6405E" w:rsidP="00A6405E">
            <w:pPr>
              <w:pStyle w:val="a8"/>
            </w:pPr>
            <w:r>
              <w:t>8</w:t>
            </w:r>
          </w:p>
        </w:tc>
        <w:tc>
          <w:tcPr>
            <w:tcW w:w="601" w:type="dxa"/>
          </w:tcPr>
          <w:p w:rsidR="00A6405E" w:rsidRDefault="00A6405E" w:rsidP="00A6405E">
            <w:pPr>
              <w:pStyle w:val="a8"/>
            </w:pPr>
            <w:r>
              <w:t>6</w:t>
            </w:r>
          </w:p>
        </w:tc>
      </w:tr>
      <w:tr w:rsidR="00A6405E" w:rsidTr="00A6405E">
        <w:trPr>
          <w:trHeight w:val="266"/>
        </w:trPr>
        <w:tc>
          <w:tcPr>
            <w:tcW w:w="985" w:type="dxa"/>
          </w:tcPr>
          <w:p w:rsidR="00A6405E" w:rsidRDefault="00A6405E" w:rsidP="00A6405E">
            <w:pPr>
              <w:pStyle w:val="a8"/>
            </w:pPr>
            <w:r>
              <w:t>9</w:t>
            </w:r>
          </w:p>
        </w:tc>
        <w:tc>
          <w:tcPr>
            <w:tcW w:w="601" w:type="dxa"/>
          </w:tcPr>
          <w:p w:rsidR="00A6405E" w:rsidRDefault="00A6405E" w:rsidP="00A6405E">
            <w:pPr>
              <w:pStyle w:val="a8"/>
            </w:pPr>
            <w:r>
              <w:t>1</w:t>
            </w:r>
          </w:p>
        </w:tc>
      </w:tr>
    </w:tbl>
    <w:p w:rsidR="00A6405E" w:rsidRDefault="00A6405E" w:rsidP="00040E74">
      <w:pPr>
        <w:pStyle w:val="ac"/>
        <w:rPr>
          <w:lang w:val="ru-RU"/>
        </w:rPr>
      </w:pPr>
    </w:p>
    <w:p w:rsidR="00A6405E" w:rsidRDefault="00A6405E" w:rsidP="00040E74">
      <w:pPr>
        <w:pStyle w:val="ac"/>
        <w:rPr>
          <w:lang w:val="ru-RU"/>
        </w:rPr>
      </w:pPr>
    </w:p>
    <w:tbl>
      <w:tblPr>
        <w:tblStyle w:val="ae"/>
        <w:tblW w:w="0" w:type="auto"/>
        <w:tblLook w:val="04A0"/>
      </w:tblPr>
      <w:tblGrid>
        <w:gridCol w:w="1242"/>
        <w:gridCol w:w="993"/>
        <w:gridCol w:w="1984"/>
      </w:tblGrid>
      <w:tr w:rsidR="00A3563B" w:rsidTr="00A3563B">
        <w:tc>
          <w:tcPr>
            <w:tcW w:w="1242" w:type="dxa"/>
          </w:tcPr>
          <w:p w:rsidR="00A3563B" w:rsidRDefault="00A3563B" w:rsidP="00040E74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ВЕРШИНА</w:t>
            </w:r>
          </w:p>
        </w:tc>
        <w:tc>
          <w:tcPr>
            <w:tcW w:w="993" w:type="dxa"/>
          </w:tcPr>
          <w:p w:rsidR="00A3563B" w:rsidRDefault="00A3563B" w:rsidP="00040E74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ПЕРЕХОД</w:t>
            </w:r>
          </w:p>
        </w:tc>
        <w:tc>
          <w:tcPr>
            <w:tcW w:w="1984" w:type="dxa"/>
          </w:tcPr>
          <w:p w:rsidR="00A3563B" w:rsidRDefault="00A3563B" w:rsidP="00040E74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ВЕРОЯТНОСТЬ</w:t>
            </w:r>
          </w:p>
        </w:tc>
      </w:tr>
      <w:tr w:rsidR="00A3563B" w:rsidTr="00A3563B">
        <w:tc>
          <w:tcPr>
            <w:tcW w:w="1242" w:type="dxa"/>
            <w:vMerge w:val="restart"/>
          </w:tcPr>
          <w:p w:rsidR="00A3563B" w:rsidRDefault="00A3563B" w:rsidP="00040E74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2</w:t>
            </w:r>
          </w:p>
        </w:tc>
        <w:tc>
          <w:tcPr>
            <w:tcW w:w="993" w:type="dxa"/>
          </w:tcPr>
          <w:p w:rsidR="00A3563B" w:rsidRDefault="00A3563B" w:rsidP="00040E74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2-9</w:t>
            </w:r>
          </w:p>
        </w:tc>
        <w:tc>
          <w:tcPr>
            <w:tcW w:w="1984" w:type="dxa"/>
          </w:tcPr>
          <w:p w:rsidR="00A3563B" w:rsidRDefault="00A3563B" w:rsidP="00040E74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1/301 = 0,33%</w:t>
            </w:r>
          </w:p>
        </w:tc>
      </w:tr>
      <w:tr w:rsidR="00A3563B" w:rsidTr="00A3563B">
        <w:tc>
          <w:tcPr>
            <w:tcW w:w="1242" w:type="dxa"/>
            <w:vMerge/>
          </w:tcPr>
          <w:p w:rsidR="00A3563B" w:rsidRDefault="00A3563B" w:rsidP="00040E74">
            <w:pPr>
              <w:pStyle w:val="ac"/>
              <w:rPr>
                <w:lang w:val="ru-RU"/>
              </w:rPr>
            </w:pPr>
          </w:p>
        </w:tc>
        <w:tc>
          <w:tcPr>
            <w:tcW w:w="993" w:type="dxa"/>
          </w:tcPr>
          <w:p w:rsidR="00A3563B" w:rsidRDefault="00A3563B" w:rsidP="00040E74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2-3</w:t>
            </w:r>
          </w:p>
        </w:tc>
        <w:tc>
          <w:tcPr>
            <w:tcW w:w="1984" w:type="dxa"/>
          </w:tcPr>
          <w:p w:rsidR="00A3563B" w:rsidRDefault="00A3563B" w:rsidP="00040E74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300/301 = 99,66%</w:t>
            </w:r>
          </w:p>
        </w:tc>
      </w:tr>
      <w:tr w:rsidR="00A3563B" w:rsidTr="00A3563B">
        <w:tc>
          <w:tcPr>
            <w:tcW w:w="1242" w:type="dxa"/>
            <w:vMerge w:val="restart"/>
          </w:tcPr>
          <w:p w:rsidR="00A3563B" w:rsidRDefault="00A3563B" w:rsidP="00040E74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3</w:t>
            </w:r>
          </w:p>
        </w:tc>
        <w:tc>
          <w:tcPr>
            <w:tcW w:w="993" w:type="dxa"/>
          </w:tcPr>
          <w:p w:rsidR="00A3563B" w:rsidRDefault="00A3563B" w:rsidP="00040E74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3-4</w:t>
            </w:r>
          </w:p>
        </w:tc>
        <w:tc>
          <w:tcPr>
            <w:tcW w:w="1984" w:type="dxa"/>
          </w:tcPr>
          <w:p w:rsidR="00A3563B" w:rsidRDefault="00A3563B" w:rsidP="00040E74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1/301 = 0,33%</w:t>
            </w:r>
          </w:p>
        </w:tc>
      </w:tr>
      <w:tr w:rsidR="00A3563B" w:rsidTr="00A3563B">
        <w:tc>
          <w:tcPr>
            <w:tcW w:w="1242" w:type="dxa"/>
            <w:vMerge/>
          </w:tcPr>
          <w:p w:rsidR="00A3563B" w:rsidRDefault="00A3563B" w:rsidP="00040E74">
            <w:pPr>
              <w:pStyle w:val="ac"/>
              <w:rPr>
                <w:lang w:val="ru-RU"/>
              </w:rPr>
            </w:pPr>
          </w:p>
        </w:tc>
        <w:tc>
          <w:tcPr>
            <w:tcW w:w="993" w:type="dxa"/>
          </w:tcPr>
          <w:p w:rsidR="00A3563B" w:rsidRDefault="00A3563B" w:rsidP="00040E74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3-5</w:t>
            </w:r>
          </w:p>
        </w:tc>
        <w:tc>
          <w:tcPr>
            <w:tcW w:w="1984" w:type="dxa"/>
          </w:tcPr>
          <w:p w:rsidR="00A3563B" w:rsidRDefault="00A3563B" w:rsidP="00040E74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300/301 = 99,66%</w:t>
            </w:r>
          </w:p>
        </w:tc>
      </w:tr>
      <w:tr w:rsidR="00A3563B" w:rsidTr="00A3563B">
        <w:tc>
          <w:tcPr>
            <w:tcW w:w="1242" w:type="dxa"/>
            <w:vMerge w:val="restart"/>
          </w:tcPr>
          <w:p w:rsidR="00A3563B" w:rsidRDefault="00A3563B" w:rsidP="00040E74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5</w:t>
            </w:r>
          </w:p>
        </w:tc>
        <w:tc>
          <w:tcPr>
            <w:tcW w:w="993" w:type="dxa"/>
          </w:tcPr>
          <w:p w:rsidR="00A3563B" w:rsidRDefault="00A3563B" w:rsidP="00040E74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5-6</w:t>
            </w:r>
          </w:p>
        </w:tc>
        <w:tc>
          <w:tcPr>
            <w:tcW w:w="1984" w:type="dxa"/>
          </w:tcPr>
          <w:p w:rsidR="00A3563B" w:rsidRDefault="00A3563B" w:rsidP="00040E74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149/300 = 49,66%</w:t>
            </w:r>
          </w:p>
        </w:tc>
      </w:tr>
      <w:tr w:rsidR="00A3563B" w:rsidTr="00A3563B">
        <w:tc>
          <w:tcPr>
            <w:tcW w:w="1242" w:type="dxa"/>
            <w:vMerge/>
          </w:tcPr>
          <w:p w:rsidR="00A3563B" w:rsidRDefault="00A3563B" w:rsidP="00040E74">
            <w:pPr>
              <w:pStyle w:val="ac"/>
              <w:rPr>
                <w:lang w:val="ru-RU"/>
              </w:rPr>
            </w:pPr>
          </w:p>
        </w:tc>
        <w:tc>
          <w:tcPr>
            <w:tcW w:w="993" w:type="dxa"/>
          </w:tcPr>
          <w:p w:rsidR="00A3563B" w:rsidRDefault="00A3563B" w:rsidP="00A3563B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5-7</w:t>
            </w:r>
          </w:p>
        </w:tc>
        <w:tc>
          <w:tcPr>
            <w:tcW w:w="1984" w:type="dxa"/>
          </w:tcPr>
          <w:p w:rsidR="00A3563B" w:rsidRDefault="00A3563B" w:rsidP="00040E74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151/300 = 50,33%</w:t>
            </w:r>
          </w:p>
        </w:tc>
      </w:tr>
    </w:tbl>
    <w:p w:rsidR="00A6405E" w:rsidRDefault="00A6405E" w:rsidP="00040E74">
      <w:pPr>
        <w:pStyle w:val="ac"/>
        <w:rPr>
          <w:lang w:val="ru-RU"/>
        </w:rPr>
      </w:pPr>
    </w:p>
    <w:p w:rsidR="00A6405E" w:rsidRDefault="00A6405E" w:rsidP="00040E74">
      <w:pPr>
        <w:pStyle w:val="ac"/>
        <w:rPr>
          <w:lang w:val="ru-RU"/>
        </w:rPr>
      </w:pPr>
    </w:p>
    <w:p w:rsidR="00A6405E" w:rsidRDefault="00A6405E" w:rsidP="00040E74">
      <w:pPr>
        <w:pStyle w:val="ac"/>
        <w:rPr>
          <w:lang w:val="ru-RU"/>
        </w:rPr>
      </w:pPr>
    </w:p>
    <w:p w:rsidR="00A6405E" w:rsidRDefault="00A6405E" w:rsidP="00040E74">
      <w:pPr>
        <w:pStyle w:val="ac"/>
        <w:rPr>
          <w:lang w:val="ru-RU"/>
        </w:rPr>
      </w:pPr>
    </w:p>
    <w:p w:rsidR="00A6405E" w:rsidRDefault="00A6405E" w:rsidP="00040E74">
      <w:pPr>
        <w:pStyle w:val="ac"/>
        <w:rPr>
          <w:lang w:val="ru-RU"/>
        </w:rPr>
      </w:pPr>
    </w:p>
    <w:p w:rsidR="00A6405E" w:rsidRDefault="00A6405E" w:rsidP="00040E74">
      <w:pPr>
        <w:pStyle w:val="ac"/>
        <w:rPr>
          <w:lang w:val="ru-RU"/>
        </w:rPr>
      </w:pPr>
    </w:p>
    <w:p w:rsidR="00A6405E" w:rsidRDefault="00A6405E" w:rsidP="00040E74">
      <w:pPr>
        <w:pStyle w:val="ac"/>
        <w:rPr>
          <w:lang w:val="ru-RU"/>
        </w:rPr>
      </w:pPr>
    </w:p>
    <w:p w:rsidR="00A6405E" w:rsidRDefault="00A6405E" w:rsidP="00040E74">
      <w:pPr>
        <w:pStyle w:val="ac"/>
        <w:rPr>
          <w:lang w:val="ru-RU"/>
        </w:rPr>
      </w:pPr>
    </w:p>
    <w:p w:rsidR="00A6405E" w:rsidRDefault="00A6405E" w:rsidP="00040E74">
      <w:pPr>
        <w:pStyle w:val="ac"/>
        <w:rPr>
          <w:lang w:val="ru-RU"/>
        </w:rPr>
      </w:pPr>
    </w:p>
    <w:p w:rsidR="00A6405E" w:rsidRDefault="00A6405E" w:rsidP="00040E74">
      <w:pPr>
        <w:pStyle w:val="ac"/>
        <w:rPr>
          <w:lang w:val="ru-RU"/>
        </w:rPr>
      </w:pPr>
    </w:p>
    <w:p w:rsidR="00A6405E" w:rsidRDefault="00A6405E" w:rsidP="00040E74">
      <w:pPr>
        <w:pStyle w:val="ac"/>
        <w:rPr>
          <w:lang w:val="ru-RU"/>
        </w:rPr>
      </w:pPr>
    </w:p>
    <w:p w:rsidR="00A6405E" w:rsidRDefault="00A6405E" w:rsidP="00040E74">
      <w:pPr>
        <w:pStyle w:val="ac"/>
        <w:rPr>
          <w:lang w:val="ru-RU"/>
        </w:rPr>
      </w:pPr>
    </w:p>
    <w:p w:rsidR="00A6405E" w:rsidRDefault="00A6405E" w:rsidP="00040E74">
      <w:pPr>
        <w:pStyle w:val="ac"/>
        <w:rPr>
          <w:lang w:val="ru-RU"/>
        </w:rPr>
      </w:pPr>
    </w:p>
    <w:p w:rsidR="00A6405E" w:rsidRDefault="00A6405E" w:rsidP="00040E74">
      <w:pPr>
        <w:pStyle w:val="ac"/>
        <w:rPr>
          <w:lang w:val="ru-RU"/>
        </w:rPr>
      </w:pPr>
    </w:p>
    <w:p w:rsidR="00A6405E" w:rsidRDefault="00A6405E" w:rsidP="00040E74">
      <w:pPr>
        <w:pStyle w:val="ac"/>
        <w:rPr>
          <w:lang w:val="ru-RU"/>
        </w:rPr>
      </w:pPr>
    </w:p>
    <w:p w:rsidR="00A6405E" w:rsidRDefault="00A6405E" w:rsidP="00040E74">
      <w:pPr>
        <w:pStyle w:val="ac"/>
        <w:rPr>
          <w:lang w:val="ru-RU"/>
        </w:rPr>
      </w:pPr>
    </w:p>
    <w:p w:rsidR="00A6405E" w:rsidRDefault="00A6405E" w:rsidP="00040E74">
      <w:pPr>
        <w:pStyle w:val="ac"/>
        <w:rPr>
          <w:lang w:val="ru-RU"/>
        </w:rPr>
      </w:pPr>
    </w:p>
    <w:p w:rsidR="00A6405E" w:rsidRDefault="00A6405E" w:rsidP="00040E74">
      <w:pPr>
        <w:pStyle w:val="ac"/>
        <w:rPr>
          <w:lang w:val="ru-RU"/>
        </w:rPr>
      </w:pPr>
    </w:p>
    <w:p w:rsidR="00A6405E" w:rsidRDefault="00A6405E" w:rsidP="00040E74">
      <w:pPr>
        <w:pStyle w:val="ac"/>
        <w:rPr>
          <w:lang w:val="ru-RU"/>
        </w:rPr>
      </w:pPr>
    </w:p>
    <w:p w:rsidR="00A6405E" w:rsidRDefault="00A6405E" w:rsidP="00040E74">
      <w:pPr>
        <w:pStyle w:val="ac"/>
        <w:rPr>
          <w:lang w:val="ru-RU"/>
        </w:rPr>
      </w:pPr>
    </w:p>
    <w:p w:rsidR="00A6405E" w:rsidRDefault="00A6405E" w:rsidP="00040E74">
      <w:pPr>
        <w:pStyle w:val="ac"/>
        <w:rPr>
          <w:lang w:val="ru-RU"/>
        </w:rPr>
      </w:pPr>
    </w:p>
    <w:p w:rsidR="001D0DAE" w:rsidRPr="001D0DAE" w:rsidRDefault="001D0DAE" w:rsidP="001D0DAE">
      <w:pPr>
        <w:pStyle w:val="2"/>
      </w:pPr>
      <w:bookmarkStart w:id="5" w:name="_Toc186207856"/>
      <w:r w:rsidRPr="001D0DAE">
        <w:t>Cтруктурирование графа для метода поуровневой детализации:</w:t>
      </w:r>
      <w:bookmarkEnd w:id="5"/>
    </w:p>
    <w:p w:rsidR="00A6405E" w:rsidRDefault="00A6405E" w:rsidP="00040E74">
      <w:pPr>
        <w:pStyle w:val="ac"/>
        <w:rPr>
          <w:lang w:val="ru-RU"/>
        </w:rPr>
      </w:pPr>
    </w:p>
    <w:p w:rsidR="001D0DAE" w:rsidRPr="00785028" w:rsidRDefault="00C57774" w:rsidP="00E23E6C">
      <w:pPr>
        <w:pStyle w:val="ac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 w:rsidRPr="00C57774">
        <w:rPr>
          <w:noProof/>
          <w:lang w:val="ru-RU" w:eastAsia="ru-RU"/>
        </w:rPr>
        <w:pict>
          <v:shape id="_x0000_s1028" type="#_x0000_t75" style="position:absolute;margin-left:7.9pt;margin-top:.3pt;width:248.1pt;height:429pt;z-index:251660288">
            <v:imagedata r:id="rId12" o:title=""/>
            <w10:wrap type="square"/>
          </v:shape>
          <o:OLEObject Type="Embed" ProgID="Visio.Drawing.11" ShapeID="_x0000_s1028" DrawAspect="Content" ObjectID="_1259949730" r:id="rId13"/>
        </w:pict>
      </w:r>
      <w:r w:rsidR="001D0DAE" w:rsidRPr="00785028">
        <w:rPr>
          <w:rFonts w:ascii="Times New Roman" w:eastAsia="Times New Roman" w:hAnsi="Times New Roman"/>
          <w:b/>
          <w:sz w:val="28"/>
          <w:szCs w:val="28"/>
          <w:lang w:eastAsia="ru-RU"/>
        </w:rPr>
        <w:t>S</w:t>
      </w:r>
      <w:r w:rsidR="00B222EC" w:rsidRPr="00785028">
        <w:rPr>
          <w:rFonts w:ascii="Times New Roman" w:eastAsia="Times New Roman" w:hAnsi="Times New Roman"/>
          <w:b/>
          <w:sz w:val="28"/>
          <w:szCs w:val="28"/>
          <w:lang w:eastAsia="ru-RU"/>
        </w:rPr>
        <w:t>3</w:t>
      </w:r>
    </w:p>
    <w:tbl>
      <w:tblPr>
        <w:tblW w:w="1221" w:type="pct"/>
        <w:tblCellSpacing w:w="0" w:type="dxa"/>
        <w:tblInd w:w="217" w:type="dxa"/>
        <w:tblBorders>
          <w:top w:val="outset" w:sz="6" w:space="0" w:color="000000"/>
          <w:left w:val="outset" w:sz="6" w:space="0" w:color="000000"/>
          <w:bottom w:val="outset" w:sz="6" w:space="0" w:color="000000"/>
          <w:right w:val="outset" w:sz="6" w:space="0" w:color="000000"/>
        </w:tblBorders>
        <w:tblCellMar>
          <w:top w:w="60" w:type="dxa"/>
          <w:left w:w="60" w:type="dxa"/>
          <w:bottom w:w="60" w:type="dxa"/>
          <w:right w:w="60" w:type="dxa"/>
        </w:tblCellMar>
        <w:tblLook w:val="04A0"/>
      </w:tblPr>
      <w:tblGrid>
        <w:gridCol w:w="631"/>
        <w:gridCol w:w="575"/>
        <w:gridCol w:w="575"/>
        <w:gridCol w:w="575"/>
      </w:tblGrid>
      <w:tr w:rsidR="001D0DAE" w:rsidRPr="001D0DAE" w:rsidTr="00785028">
        <w:trPr>
          <w:trHeight w:val="234"/>
          <w:tblCellSpacing w:w="0" w:type="dxa"/>
        </w:trPr>
        <w:tc>
          <w:tcPr>
            <w:tcW w:w="1336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1D0DAE" w:rsidRPr="001D0DAE" w:rsidRDefault="001D0DAE" w:rsidP="001D0DAE">
            <w:pPr>
              <w:spacing w:before="100" w:beforeAutospacing="1"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D0DAE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1221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1D0DAE" w:rsidRPr="001D0DAE" w:rsidRDefault="001D0DAE" w:rsidP="001D0DAE">
            <w:pPr>
              <w:spacing w:before="100" w:beforeAutospacing="1"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D0DAE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1221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1D0DAE" w:rsidRPr="001D0DAE" w:rsidRDefault="001D0DAE" w:rsidP="001D0DAE">
            <w:pPr>
              <w:spacing w:before="100" w:beforeAutospacing="1"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D0DAE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1221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1D0DAE" w:rsidRPr="001D0DAE" w:rsidRDefault="001D0DAE" w:rsidP="001D0DAE">
            <w:pPr>
              <w:spacing w:before="100" w:beforeAutospacing="1"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D0DAE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1</w:t>
            </w:r>
          </w:p>
        </w:tc>
      </w:tr>
      <w:tr w:rsidR="001D0DAE" w:rsidRPr="001D0DAE" w:rsidTr="00785028">
        <w:trPr>
          <w:trHeight w:val="234"/>
          <w:tblCellSpacing w:w="0" w:type="dxa"/>
        </w:trPr>
        <w:tc>
          <w:tcPr>
            <w:tcW w:w="1336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1D0DAE" w:rsidRPr="001D0DAE" w:rsidRDefault="001D0DAE" w:rsidP="001D0DAE">
            <w:pPr>
              <w:spacing w:before="100" w:beforeAutospacing="1"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D0DAE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1221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1D0DAE" w:rsidRPr="001D0DAE" w:rsidRDefault="001D0DAE" w:rsidP="001D0DAE">
            <w:pPr>
              <w:spacing w:before="100" w:beforeAutospacing="1"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D0DAE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1221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1D0DAE" w:rsidRPr="001D0DAE" w:rsidRDefault="001D0DAE" w:rsidP="001D0DAE">
            <w:pPr>
              <w:spacing w:before="100" w:beforeAutospacing="1"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D0DAE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1221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1D0DAE" w:rsidRPr="001D0DAE" w:rsidRDefault="001D0DAE" w:rsidP="001D0DAE">
            <w:pPr>
              <w:spacing w:before="100" w:beforeAutospacing="1"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D0DAE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1</w:t>
            </w:r>
          </w:p>
        </w:tc>
      </w:tr>
      <w:tr w:rsidR="001D0DAE" w:rsidRPr="001D0DAE" w:rsidTr="00785028">
        <w:trPr>
          <w:trHeight w:val="234"/>
          <w:tblCellSpacing w:w="0" w:type="dxa"/>
        </w:trPr>
        <w:tc>
          <w:tcPr>
            <w:tcW w:w="1336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1D0DAE" w:rsidRPr="001D0DAE" w:rsidRDefault="001D0DAE" w:rsidP="001D0DAE">
            <w:pPr>
              <w:spacing w:before="100" w:beforeAutospacing="1"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D0DAE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1221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1D0DAE" w:rsidRPr="001D0DAE" w:rsidRDefault="001D0DAE" w:rsidP="001D0DAE">
            <w:pPr>
              <w:spacing w:before="100" w:beforeAutospacing="1"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D0DAE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1221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1D0DAE" w:rsidRPr="001D0DAE" w:rsidRDefault="001D0DAE" w:rsidP="001D0DAE">
            <w:pPr>
              <w:spacing w:before="100" w:beforeAutospacing="1"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D0DAE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1221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1D0DAE" w:rsidRPr="001D0DAE" w:rsidRDefault="001D0DAE" w:rsidP="00E23E6C">
            <w:pPr>
              <w:spacing w:before="100" w:beforeAutospacing="1"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D0DAE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1</w:t>
            </w:r>
          </w:p>
        </w:tc>
      </w:tr>
      <w:tr w:rsidR="001D0DAE" w:rsidRPr="001D0DAE" w:rsidTr="00785028">
        <w:trPr>
          <w:trHeight w:val="247"/>
          <w:tblCellSpacing w:w="0" w:type="dxa"/>
        </w:trPr>
        <w:tc>
          <w:tcPr>
            <w:tcW w:w="1336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1D0DAE" w:rsidRPr="00785028" w:rsidRDefault="001D0DAE" w:rsidP="001D0DAE">
            <w:pPr>
              <w:spacing w:before="100" w:beforeAutospacing="1"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028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1221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1D0DAE" w:rsidRPr="00785028" w:rsidRDefault="001D0DAE" w:rsidP="001D0DAE">
            <w:pPr>
              <w:spacing w:before="100" w:beforeAutospacing="1"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028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1221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1D0DAE" w:rsidRPr="00785028" w:rsidRDefault="001D0DAE" w:rsidP="001D0DAE">
            <w:pPr>
              <w:spacing w:before="100" w:beforeAutospacing="1"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028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1221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1D0DAE" w:rsidRPr="00785028" w:rsidRDefault="001D0DAE" w:rsidP="001D0DAE">
            <w:pPr>
              <w:spacing w:before="100" w:beforeAutospacing="1"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028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1</w:t>
            </w:r>
          </w:p>
        </w:tc>
      </w:tr>
    </w:tbl>
    <w:p w:rsidR="00A3563B" w:rsidRDefault="00A3563B" w:rsidP="00040E74">
      <w:pPr>
        <w:pStyle w:val="ac"/>
      </w:pPr>
    </w:p>
    <w:p w:rsidR="00785028" w:rsidRPr="00785028" w:rsidRDefault="00785028" w:rsidP="00785028">
      <w:pPr>
        <w:pStyle w:val="a8"/>
        <w:rPr>
          <w:rFonts w:ascii="Times New Roman" w:hAnsi="Times New Roman"/>
          <w:b/>
          <w:sz w:val="28"/>
          <w:szCs w:val="28"/>
        </w:rPr>
      </w:pPr>
      <w:r w:rsidRPr="00785028">
        <w:rPr>
          <w:rFonts w:ascii="Times New Roman" w:hAnsi="Times New Roman"/>
          <w:b/>
          <w:sz w:val="28"/>
          <w:szCs w:val="28"/>
        </w:rPr>
        <w:t>S2</w:t>
      </w:r>
    </w:p>
    <w:tbl>
      <w:tblPr>
        <w:tblW w:w="0" w:type="auto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92"/>
        <w:gridCol w:w="1026"/>
        <w:gridCol w:w="1134"/>
        <w:gridCol w:w="425"/>
      </w:tblGrid>
      <w:tr w:rsidR="00785028" w:rsidTr="00785028">
        <w:tc>
          <w:tcPr>
            <w:tcW w:w="392" w:type="dxa"/>
          </w:tcPr>
          <w:p w:rsidR="00785028" w:rsidRDefault="00785028" w:rsidP="00880BA6">
            <w:pPr>
              <w:jc w:val="bot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026" w:type="dxa"/>
          </w:tcPr>
          <w:p w:rsidR="00785028" w:rsidRDefault="00785028" w:rsidP="00880BA6">
            <w:pPr>
              <w:jc w:val="both"/>
              <w:rPr>
                <w:sz w:val="28"/>
              </w:rPr>
            </w:pPr>
            <w:r>
              <w:rPr>
                <w:sz w:val="28"/>
              </w:rPr>
              <w:t>1/(1-q)</w:t>
            </w:r>
          </w:p>
        </w:tc>
        <w:tc>
          <w:tcPr>
            <w:tcW w:w="1134" w:type="dxa"/>
          </w:tcPr>
          <w:p w:rsidR="00785028" w:rsidRDefault="00785028" w:rsidP="00880BA6">
            <w:pPr>
              <w:jc w:val="both"/>
              <w:rPr>
                <w:sz w:val="28"/>
              </w:rPr>
            </w:pPr>
            <w:r>
              <w:rPr>
                <w:sz w:val="28"/>
              </w:rPr>
              <w:t>Q/(1-q)</w:t>
            </w:r>
          </w:p>
        </w:tc>
        <w:tc>
          <w:tcPr>
            <w:tcW w:w="425" w:type="dxa"/>
          </w:tcPr>
          <w:p w:rsidR="00785028" w:rsidRDefault="00785028" w:rsidP="00880BA6">
            <w:pPr>
              <w:jc w:val="bot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</w:tr>
      <w:tr w:rsidR="00785028" w:rsidTr="00785028">
        <w:tc>
          <w:tcPr>
            <w:tcW w:w="392" w:type="dxa"/>
          </w:tcPr>
          <w:p w:rsidR="00785028" w:rsidRDefault="00785028" w:rsidP="00880BA6">
            <w:pPr>
              <w:jc w:val="both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026" w:type="dxa"/>
          </w:tcPr>
          <w:p w:rsidR="00785028" w:rsidRDefault="00785028" w:rsidP="00880BA6">
            <w:pPr>
              <w:jc w:val="both"/>
              <w:rPr>
                <w:sz w:val="28"/>
              </w:rPr>
            </w:pPr>
            <w:r>
              <w:rPr>
                <w:sz w:val="28"/>
              </w:rPr>
              <w:t>1/(1-q)</w:t>
            </w:r>
          </w:p>
        </w:tc>
        <w:tc>
          <w:tcPr>
            <w:tcW w:w="1134" w:type="dxa"/>
          </w:tcPr>
          <w:p w:rsidR="00785028" w:rsidRDefault="00785028" w:rsidP="00880BA6">
            <w:pPr>
              <w:jc w:val="both"/>
              <w:rPr>
                <w:sz w:val="28"/>
              </w:rPr>
            </w:pPr>
            <w:r>
              <w:rPr>
                <w:sz w:val="28"/>
              </w:rPr>
              <w:t>Q/(1-q)</w:t>
            </w:r>
          </w:p>
        </w:tc>
        <w:tc>
          <w:tcPr>
            <w:tcW w:w="425" w:type="dxa"/>
          </w:tcPr>
          <w:p w:rsidR="00785028" w:rsidRDefault="00785028" w:rsidP="00880BA6">
            <w:pPr>
              <w:jc w:val="bot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</w:tr>
      <w:tr w:rsidR="00785028" w:rsidTr="00785028">
        <w:tc>
          <w:tcPr>
            <w:tcW w:w="392" w:type="dxa"/>
          </w:tcPr>
          <w:p w:rsidR="00785028" w:rsidRDefault="00785028" w:rsidP="00880BA6">
            <w:pPr>
              <w:jc w:val="both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026" w:type="dxa"/>
          </w:tcPr>
          <w:p w:rsidR="00785028" w:rsidRDefault="00785028" w:rsidP="00880BA6">
            <w:pPr>
              <w:jc w:val="both"/>
              <w:rPr>
                <w:sz w:val="28"/>
              </w:rPr>
            </w:pPr>
            <w:r>
              <w:rPr>
                <w:sz w:val="28"/>
              </w:rPr>
              <w:t>1/(1-q)</w:t>
            </w:r>
          </w:p>
        </w:tc>
        <w:tc>
          <w:tcPr>
            <w:tcW w:w="1134" w:type="dxa"/>
          </w:tcPr>
          <w:p w:rsidR="00785028" w:rsidRDefault="00785028" w:rsidP="00880BA6">
            <w:pPr>
              <w:jc w:val="both"/>
              <w:rPr>
                <w:sz w:val="28"/>
                <w:u w:val="single"/>
              </w:rPr>
            </w:pPr>
            <w:r>
              <w:rPr>
                <w:sz w:val="28"/>
              </w:rPr>
              <w:t>1/(1-q)</w:t>
            </w:r>
          </w:p>
        </w:tc>
        <w:tc>
          <w:tcPr>
            <w:tcW w:w="425" w:type="dxa"/>
          </w:tcPr>
          <w:p w:rsidR="00785028" w:rsidRDefault="00785028" w:rsidP="00880BA6">
            <w:pPr>
              <w:jc w:val="bot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</w:tr>
      <w:tr w:rsidR="00785028" w:rsidTr="00785028">
        <w:trPr>
          <w:trHeight w:val="61"/>
        </w:trPr>
        <w:tc>
          <w:tcPr>
            <w:tcW w:w="392" w:type="dxa"/>
          </w:tcPr>
          <w:p w:rsidR="00785028" w:rsidRDefault="00785028" w:rsidP="00880BA6">
            <w:pPr>
              <w:jc w:val="both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026" w:type="dxa"/>
          </w:tcPr>
          <w:p w:rsidR="00785028" w:rsidRDefault="00785028" w:rsidP="00880BA6">
            <w:pPr>
              <w:jc w:val="both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134" w:type="dxa"/>
          </w:tcPr>
          <w:p w:rsidR="00785028" w:rsidRDefault="00785028" w:rsidP="00880BA6">
            <w:pPr>
              <w:jc w:val="both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425" w:type="dxa"/>
          </w:tcPr>
          <w:p w:rsidR="00785028" w:rsidRDefault="00785028" w:rsidP="00880BA6">
            <w:pPr>
              <w:jc w:val="bot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</w:tr>
    </w:tbl>
    <w:p w:rsidR="00785028" w:rsidRDefault="00785028" w:rsidP="00040E74">
      <w:pPr>
        <w:pStyle w:val="ac"/>
      </w:pPr>
    </w:p>
    <w:p w:rsidR="00785028" w:rsidRPr="00785028" w:rsidRDefault="00785028" w:rsidP="00040E74">
      <w:pPr>
        <w:pStyle w:val="ac"/>
        <w:rPr>
          <w:sz w:val="24"/>
          <w:szCs w:val="24"/>
        </w:rPr>
      </w:pPr>
      <w:r w:rsidRPr="00785028">
        <w:rPr>
          <w:sz w:val="24"/>
          <w:szCs w:val="24"/>
        </w:rPr>
        <w:t>Q = 0.9966</w:t>
      </w:r>
    </w:p>
    <w:p w:rsidR="00785028" w:rsidRDefault="00785028" w:rsidP="00040E74">
      <w:pPr>
        <w:pStyle w:val="ac"/>
      </w:pPr>
    </w:p>
    <w:tbl>
      <w:tblPr>
        <w:tblW w:w="0" w:type="auto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45"/>
        <w:gridCol w:w="1425"/>
        <w:gridCol w:w="1575"/>
        <w:gridCol w:w="590"/>
      </w:tblGrid>
      <w:tr w:rsidR="00785028" w:rsidTr="00785028">
        <w:trPr>
          <w:trHeight w:val="372"/>
        </w:trPr>
        <w:tc>
          <w:tcPr>
            <w:tcW w:w="545" w:type="dxa"/>
          </w:tcPr>
          <w:p w:rsidR="00785028" w:rsidRDefault="00785028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425" w:type="dxa"/>
          </w:tcPr>
          <w:p w:rsidR="00785028" w:rsidRDefault="00785028" w:rsidP="00E23E6C">
            <w:pPr>
              <w:spacing w:after="0"/>
              <w:jc w:val="both"/>
              <w:rPr>
                <w:sz w:val="28"/>
              </w:rPr>
            </w:pPr>
            <w:r w:rsidRPr="00785028">
              <w:rPr>
                <w:sz w:val="28"/>
              </w:rPr>
              <w:t>303,0303</w:t>
            </w:r>
          </w:p>
        </w:tc>
        <w:tc>
          <w:tcPr>
            <w:tcW w:w="1575" w:type="dxa"/>
          </w:tcPr>
          <w:p w:rsidR="00785028" w:rsidRPr="00785028" w:rsidRDefault="00785028" w:rsidP="00E23E6C">
            <w:pPr>
              <w:spacing w:after="0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302</w:t>
            </w:r>
          </w:p>
        </w:tc>
        <w:tc>
          <w:tcPr>
            <w:tcW w:w="590" w:type="dxa"/>
          </w:tcPr>
          <w:p w:rsidR="00785028" w:rsidRDefault="00785028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</w:tr>
      <w:tr w:rsidR="00785028" w:rsidTr="00785028">
        <w:trPr>
          <w:trHeight w:val="584"/>
        </w:trPr>
        <w:tc>
          <w:tcPr>
            <w:tcW w:w="545" w:type="dxa"/>
          </w:tcPr>
          <w:p w:rsidR="00785028" w:rsidRDefault="00785028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425" w:type="dxa"/>
          </w:tcPr>
          <w:p w:rsidR="00785028" w:rsidRDefault="00785028" w:rsidP="00E23E6C">
            <w:pPr>
              <w:spacing w:after="0"/>
              <w:jc w:val="both"/>
              <w:rPr>
                <w:sz w:val="28"/>
              </w:rPr>
            </w:pPr>
            <w:r w:rsidRPr="00785028">
              <w:rPr>
                <w:sz w:val="28"/>
              </w:rPr>
              <w:t>303,0303</w:t>
            </w:r>
          </w:p>
        </w:tc>
        <w:tc>
          <w:tcPr>
            <w:tcW w:w="1575" w:type="dxa"/>
          </w:tcPr>
          <w:p w:rsidR="00785028" w:rsidRPr="00785028" w:rsidRDefault="00785028" w:rsidP="00E23E6C">
            <w:pPr>
              <w:spacing w:after="0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302</w:t>
            </w:r>
          </w:p>
        </w:tc>
        <w:tc>
          <w:tcPr>
            <w:tcW w:w="590" w:type="dxa"/>
          </w:tcPr>
          <w:p w:rsidR="00785028" w:rsidRDefault="00785028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</w:tr>
      <w:tr w:rsidR="00785028" w:rsidTr="00785028">
        <w:trPr>
          <w:trHeight w:val="584"/>
        </w:trPr>
        <w:tc>
          <w:tcPr>
            <w:tcW w:w="545" w:type="dxa"/>
          </w:tcPr>
          <w:p w:rsidR="00785028" w:rsidRDefault="00785028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425" w:type="dxa"/>
          </w:tcPr>
          <w:p w:rsidR="00785028" w:rsidRDefault="00785028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1</w:t>
            </w:r>
            <w:r w:rsidRPr="00785028">
              <w:rPr>
                <w:sz w:val="28"/>
              </w:rPr>
              <w:t>303,0303</w:t>
            </w:r>
          </w:p>
        </w:tc>
        <w:tc>
          <w:tcPr>
            <w:tcW w:w="1575" w:type="dxa"/>
          </w:tcPr>
          <w:p w:rsidR="00785028" w:rsidRDefault="00785028" w:rsidP="00E23E6C">
            <w:pPr>
              <w:spacing w:after="0"/>
              <w:jc w:val="both"/>
              <w:rPr>
                <w:sz w:val="28"/>
                <w:u w:val="single"/>
              </w:rPr>
            </w:pPr>
            <w:r w:rsidRPr="00785028">
              <w:rPr>
                <w:sz w:val="28"/>
              </w:rPr>
              <w:t>303,0303</w:t>
            </w:r>
          </w:p>
        </w:tc>
        <w:tc>
          <w:tcPr>
            <w:tcW w:w="590" w:type="dxa"/>
          </w:tcPr>
          <w:p w:rsidR="00785028" w:rsidRDefault="00785028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</w:tr>
      <w:tr w:rsidR="00785028" w:rsidTr="00785028">
        <w:trPr>
          <w:trHeight w:val="60"/>
        </w:trPr>
        <w:tc>
          <w:tcPr>
            <w:tcW w:w="545" w:type="dxa"/>
          </w:tcPr>
          <w:p w:rsidR="00785028" w:rsidRDefault="00785028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425" w:type="dxa"/>
          </w:tcPr>
          <w:p w:rsidR="00785028" w:rsidRDefault="00785028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575" w:type="dxa"/>
          </w:tcPr>
          <w:p w:rsidR="00785028" w:rsidRDefault="00785028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590" w:type="dxa"/>
          </w:tcPr>
          <w:p w:rsidR="00785028" w:rsidRDefault="00785028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</w:tr>
    </w:tbl>
    <w:p w:rsidR="00785028" w:rsidRDefault="00785028" w:rsidP="00040E74">
      <w:pPr>
        <w:pStyle w:val="ac"/>
      </w:pPr>
    </w:p>
    <w:p w:rsidR="00E23E6C" w:rsidRDefault="00E23E6C" w:rsidP="00E23E6C">
      <w:pPr>
        <w:pStyle w:val="a8"/>
        <w:rPr>
          <w:rFonts w:ascii="Times New Roman" w:hAnsi="Times New Roman"/>
          <w:b/>
          <w:sz w:val="28"/>
          <w:szCs w:val="28"/>
          <w:lang w:val="en-US"/>
        </w:rPr>
      </w:pPr>
    </w:p>
    <w:p w:rsidR="00785028" w:rsidRDefault="00E23E6C" w:rsidP="00E23E6C">
      <w:pPr>
        <w:pStyle w:val="a8"/>
        <w:rPr>
          <w:rFonts w:ascii="Times New Roman" w:hAnsi="Times New Roman"/>
          <w:b/>
          <w:sz w:val="28"/>
          <w:szCs w:val="28"/>
          <w:lang w:val="en-US"/>
        </w:rPr>
      </w:pPr>
      <w:r>
        <w:rPr>
          <w:rFonts w:ascii="Times New Roman" w:hAnsi="Times New Roman"/>
          <w:b/>
          <w:sz w:val="28"/>
          <w:szCs w:val="28"/>
          <w:lang w:val="en-US"/>
        </w:rPr>
        <w:t>S1</w:t>
      </w:r>
    </w:p>
    <w:tbl>
      <w:tblPr>
        <w:tblpPr w:leftFromText="180" w:rightFromText="180" w:vertAnchor="text" w:tblpY="1"/>
        <w:tblOverlap w:val="never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92"/>
        <w:gridCol w:w="425"/>
        <w:gridCol w:w="601"/>
        <w:gridCol w:w="425"/>
      </w:tblGrid>
      <w:tr w:rsidR="00E23E6C" w:rsidTr="00E23E6C">
        <w:tc>
          <w:tcPr>
            <w:tcW w:w="392" w:type="dxa"/>
          </w:tcPr>
          <w:p w:rsidR="00E23E6C" w:rsidRDefault="00E23E6C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425" w:type="dxa"/>
          </w:tcPr>
          <w:p w:rsidR="00E23E6C" w:rsidRDefault="00E23E6C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p</w:t>
            </w:r>
          </w:p>
        </w:tc>
        <w:tc>
          <w:tcPr>
            <w:tcW w:w="601" w:type="dxa"/>
          </w:tcPr>
          <w:p w:rsidR="00E23E6C" w:rsidRDefault="00E23E6C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1-p</w:t>
            </w:r>
          </w:p>
        </w:tc>
        <w:tc>
          <w:tcPr>
            <w:tcW w:w="425" w:type="dxa"/>
          </w:tcPr>
          <w:p w:rsidR="00E23E6C" w:rsidRDefault="00E23E6C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</w:tr>
      <w:tr w:rsidR="00E23E6C" w:rsidTr="00E23E6C">
        <w:tc>
          <w:tcPr>
            <w:tcW w:w="392" w:type="dxa"/>
          </w:tcPr>
          <w:p w:rsidR="00E23E6C" w:rsidRDefault="00E23E6C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425" w:type="dxa"/>
          </w:tcPr>
          <w:p w:rsidR="00E23E6C" w:rsidRDefault="00E23E6C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601" w:type="dxa"/>
          </w:tcPr>
          <w:p w:rsidR="00E23E6C" w:rsidRDefault="00E23E6C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425" w:type="dxa"/>
          </w:tcPr>
          <w:p w:rsidR="00E23E6C" w:rsidRDefault="00E23E6C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</w:tr>
      <w:tr w:rsidR="00E23E6C" w:rsidTr="00E23E6C">
        <w:tc>
          <w:tcPr>
            <w:tcW w:w="392" w:type="dxa"/>
          </w:tcPr>
          <w:p w:rsidR="00E23E6C" w:rsidRDefault="00E23E6C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425" w:type="dxa"/>
          </w:tcPr>
          <w:p w:rsidR="00E23E6C" w:rsidRDefault="00E23E6C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601" w:type="dxa"/>
          </w:tcPr>
          <w:p w:rsidR="00E23E6C" w:rsidRDefault="00E23E6C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425" w:type="dxa"/>
          </w:tcPr>
          <w:p w:rsidR="00E23E6C" w:rsidRDefault="00E23E6C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</w:tr>
      <w:tr w:rsidR="00E23E6C" w:rsidTr="00E23E6C">
        <w:trPr>
          <w:trHeight w:val="61"/>
        </w:trPr>
        <w:tc>
          <w:tcPr>
            <w:tcW w:w="392" w:type="dxa"/>
          </w:tcPr>
          <w:p w:rsidR="00E23E6C" w:rsidRDefault="00E23E6C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425" w:type="dxa"/>
          </w:tcPr>
          <w:p w:rsidR="00E23E6C" w:rsidRDefault="00E23E6C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601" w:type="dxa"/>
          </w:tcPr>
          <w:p w:rsidR="00E23E6C" w:rsidRDefault="00E23E6C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425" w:type="dxa"/>
          </w:tcPr>
          <w:p w:rsidR="00E23E6C" w:rsidRDefault="00E23E6C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</w:tr>
    </w:tbl>
    <w:p w:rsidR="00E23E6C" w:rsidRPr="00E23E6C" w:rsidRDefault="00E23E6C" w:rsidP="00E23E6C">
      <w:pPr>
        <w:pStyle w:val="a8"/>
        <w:spacing w:after="0"/>
        <w:rPr>
          <w:rFonts w:ascii="Times New Roman" w:hAnsi="Times New Roman"/>
          <w:b/>
          <w:sz w:val="28"/>
          <w:szCs w:val="28"/>
          <w:lang w:val="en-US"/>
        </w:rPr>
      </w:pPr>
      <w:r>
        <w:rPr>
          <w:sz w:val="28"/>
        </w:rPr>
        <w:br w:type="textWrapping" w:clear="all"/>
        <w:t>p</w:t>
      </w:r>
      <w:r>
        <w:rPr>
          <w:sz w:val="28"/>
          <w:lang w:val="en-US"/>
        </w:rPr>
        <w:t xml:space="preserve"> = 0.4966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92"/>
        <w:gridCol w:w="1136"/>
        <w:gridCol w:w="1136"/>
        <w:gridCol w:w="425"/>
      </w:tblGrid>
      <w:tr w:rsidR="00E23E6C" w:rsidTr="00E23E6C">
        <w:tc>
          <w:tcPr>
            <w:tcW w:w="392" w:type="dxa"/>
          </w:tcPr>
          <w:p w:rsidR="00E23E6C" w:rsidRDefault="00E23E6C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136" w:type="dxa"/>
          </w:tcPr>
          <w:p w:rsidR="00E23E6C" w:rsidRPr="00E23E6C" w:rsidRDefault="00E23E6C" w:rsidP="00E23E6C">
            <w:pPr>
              <w:spacing w:after="0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.4966</w:t>
            </w:r>
          </w:p>
        </w:tc>
        <w:tc>
          <w:tcPr>
            <w:tcW w:w="1136" w:type="dxa"/>
          </w:tcPr>
          <w:p w:rsidR="00E23E6C" w:rsidRPr="00E23E6C" w:rsidRDefault="00E23E6C" w:rsidP="00E23E6C">
            <w:pPr>
              <w:spacing w:after="0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.5033</w:t>
            </w:r>
          </w:p>
        </w:tc>
        <w:tc>
          <w:tcPr>
            <w:tcW w:w="425" w:type="dxa"/>
          </w:tcPr>
          <w:p w:rsidR="00E23E6C" w:rsidRDefault="00E23E6C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</w:tr>
      <w:tr w:rsidR="00E23E6C" w:rsidTr="00E23E6C">
        <w:tc>
          <w:tcPr>
            <w:tcW w:w="392" w:type="dxa"/>
          </w:tcPr>
          <w:p w:rsidR="00E23E6C" w:rsidRDefault="00E23E6C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136" w:type="dxa"/>
          </w:tcPr>
          <w:p w:rsidR="00E23E6C" w:rsidRDefault="00E23E6C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136" w:type="dxa"/>
          </w:tcPr>
          <w:p w:rsidR="00E23E6C" w:rsidRDefault="00E23E6C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425" w:type="dxa"/>
          </w:tcPr>
          <w:p w:rsidR="00E23E6C" w:rsidRDefault="00E23E6C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</w:tr>
      <w:tr w:rsidR="00E23E6C" w:rsidTr="00E23E6C">
        <w:tc>
          <w:tcPr>
            <w:tcW w:w="392" w:type="dxa"/>
          </w:tcPr>
          <w:p w:rsidR="00E23E6C" w:rsidRDefault="00E23E6C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136" w:type="dxa"/>
          </w:tcPr>
          <w:p w:rsidR="00E23E6C" w:rsidRDefault="00E23E6C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136" w:type="dxa"/>
          </w:tcPr>
          <w:p w:rsidR="00E23E6C" w:rsidRDefault="00E23E6C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425" w:type="dxa"/>
          </w:tcPr>
          <w:p w:rsidR="00E23E6C" w:rsidRDefault="00E23E6C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</w:tr>
      <w:tr w:rsidR="00E23E6C" w:rsidTr="00E23E6C">
        <w:trPr>
          <w:trHeight w:val="61"/>
        </w:trPr>
        <w:tc>
          <w:tcPr>
            <w:tcW w:w="392" w:type="dxa"/>
          </w:tcPr>
          <w:p w:rsidR="00E23E6C" w:rsidRDefault="00E23E6C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136" w:type="dxa"/>
          </w:tcPr>
          <w:p w:rsidR="00E23E6C" w:rsidRDefault="00E23E6C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136" w:type="dxa"/>
          </w:tcPr>
          <w:p w:rsidR="00E23E6C" w:rsidRDefault="00E23E6C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425" w:type="dxa"/>
          </w:tcPr>
          <w:p w:rsidR="00E23E6C" w:rsidRDefault="00E23E6C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</w:tr>
    </w:tbl>
    <w:p w:rsidR="00E23E6C" w:rsidRPr="00E23E6C" w:rsidRDefault="00E23E6C" w:rsidP="00E23E6C">
      <w:pPr>
        <w:pStyle w:val="a8"/>
        <w:rPr>
          <w:rFonts w:ascii="Times New Roman" w:hAnsi="Times New Roman"/>
          <w:b/>
          <w:sz w:val="28"/>
          <w:szCs w:val="28"/>
          <w:lang w:val="en-US"/>
        </w:rPr>
      </w:pPr>
    </w:p>
    <w:p w:rsidR="00E23E6C" w:rsidRDefault="00E23E6C" w:rsidP="00E23E6C">
      <w:pPr>
        <w:pStyle w:val="2"/>
      </w:pPr>
      <w:bookmarkStart w:id="6" w:name="_Toc186207857"/>
      <w:r>
        <w:lastRenderedPageBreak/>
        <w:t>Результаты вычисления матриц при помощи fm.exe</w:t>
      </w:r>
      <w:bookmarkEnd w:id="6"/>
    </w:p>
    <w:p w:rsidR="00E23E6C" w:rsidRDefault="00E23E6C" w:rsidP="00E23E6C">
      <w:pPr>
        <w:pStyle w:val="2"/>
      </w:pPr>
      <w:bookmarkStart w:id="7" w:name="_Toc186207858"/>
      <w:r>
        <w:t>На входе</w:t>
      </w:r>
      <w:bookmarkEnd w:id="7"/>
    </w:p>
    <w:p w:rsidR="00785028" w:rsidRPr="00D91279" w:rsidRDefault="00785028" w:rsidP="00040E74">
      <w:pPr>
        <w:pStyle w:val="ac"/>
        <w:rPr>
          <w:lang w:val="ru-RU"/>
        </w:rPr>
      </w:pPr>
    </w:p>
    <w:p w:rsidR="00D91279" w:rsidRPr="00D91279" w:rsidRDefault="00D91279" w:rsidP="00D91279">
      <w:pPr>
        <w:pStyle w:val="ac"/>
        <w:rPr>
          <w:lang w:val="ru-RU"/>
        </w:rPr>
      </w:pPr>
      <w:r>
        <w:t>tops</w:t>
      </w:r>
      <w:r w:rsidRPr="00D91279">
        <w:rPr>
          <w:lang w:val="ru-RU"/>
        </w:rPr>
        <w:t xml:space="preserve"> {</w:t>
      </w:r>
    </w:p>
    <w:p w:rsidR="00D91279" w:rsidRPr="00D91279" w:rsidRDefault="00D91279" w:rsidP="00D91279">
      <w:pPr>
        <w:pStyle w:val="ac"/>
        <w:rPr>
          <w:lang w:val="ru-RU"/>
        </w:rPr>
      </w:pPr>
      <w:r>
        <w:t>C</w:t>
      </w:r>
      <w:r w:rsidRPr="00D91279">
        <w:rPr>
          <w:lang w:val="ru-RU"/>
        </w:rPr>
        <w:t>1(1),</w:t>
      </w:r>
    </w:p>
    <w:p w:rsidR="00D91279" w:rsidRPr="00D91279" w:rsidRDefault="00D91279" w:rsidP="00D91279">
      <w:pPr>
        <w:pStyle w:val="ac"/>
        <w:rPr>
          <w:lang w:val="ru-RU"/>
        </w:rPr>
      </w:pPr>
      <w:r>
        <w:t>C</w:t>
      </w:r>
      <w:r w:rsidRPr="00D91279">
        <w:rPr>
          <w:lang w:val="ru-RU"/>
        </w:rPr>
        <w:t>2(1),</w:t>
      </w:r>
    </w:p>
    <w:p w:rsidR="00D91279" w:rsidRDefault="00D91279" w:rsidP="00D91279">
      <w:pPr>
        <w:pStyle w:val="ac"/>
      </w:pPr>
      <w:r>
        <w:t>B1(1),</w:t>
      </w:r>
    </w:p>
    <w:p w:rsidR="00D91279" w:rsidRDefault="00D91279" w:rsidP="00D91279">
      <w:pPr>
        <w:pStyle w:val="ac"/>
      </w:pPr>
      <w:r>
        <w:t>B2(1),</w:t>
      </w:r>
    </w:p>
    <w:p w:rsidR="00D91279" w:rsidRDefault="00D91279" w:rsidP="00D91279">
      <w:pPr>
        <w:pStyle w:val="ac"/>
      </w:pPr>
      <w:r>
        <w:t>A1(1),</w:t>
      </w:r>
    </w:p>
    <w:p w:rsidR="00D91279" w:rsidRDefault="00D91279" w:rsidP="00D91279">
      <w:pPr>
        <w:pStyle w:val="ac"/>
      </w:pPr>
      <w:r>
        <w:t>A2(1),</w:t>
      </w:r>
    </w:p>
    <w:p w:rsidR="00D91279" w:rsidRDefault="00D91279" w:rsidP="00D91279">
      <w:pPr>
        <w:pStyle w:val="ac"/>
      </w:pPr>
      <w:r>
        <w:t>A3(1),</w:t>
      </w:r>
    </w:p>
    <w:p w:rsidR="00D91279" w:rsidRDefault="00D91279" w:rsidP="00D91279">
      <w:pPr>
        <w:pStyle w:val="ac"/>
      </w:pPr>
      <w:r>
        <w:t>A4(1),</w:t>
      </w:r>
    </w:p>
    <w:p w:rsidR="00D91279" w:rsidRDefault="00D91279" w:rsidP="00D91279">
      <w:pPr>
        <w:pStyle w:val="ac"/>
      </w:pPr>
      <w:r>
        <w:t>B3(6),</w:t>
      </w:r>
    </w:p>
    <w:p w:rsidR="00D91279" w:rsidRDefault="00D91279" w:rsidP="00D91279">
      <w:pPr>
        <w:pStyle w:val="ac"/>
      </w:pPr>
      <w:r>
        <w:t>C3(1)</w:t>
      </w:r>
    </w:p>
    <w:p w:rsidR="00D91279" w:rsidRDefault="00D91279" w:rsidP="00D91279">
      <w:pPr>
        <w:pStyle w:val="ac"/>
      </w:pPr>
      <w:r>
        <w:t>}</w:t>
      </w:r>
    </w:p>
    <w:p w:rsidR="00D91279" w:rsidRDefault="00D91279" w:rsidP="00D91279">
      <w:pPr>
        <w:pStyle w:val="ac"/>
      </w:pPr>
      <w:r>
        <w:t>links {</w:t>
      </w:r>
    </w:p>
    <w:p w:rsidR="00D91279" w:rsidRDefault="00D91279" w:rsidP="00D91279">
      <w:pPr>
        <w:pStyle w:val="ac"/>
      </w:pPr>
      <w:r>
        <w:t>C1-&gt;C2(1),</w:t>
      </w:r>
    </w:p>
    <w:p w:rsidR="00D91279" w:rsidRDefault="00D91279" w:rsidP="00D91279">
      <w:pPr>
        <w:pStyle w:val="ac"/>
      </w:pPr>
      <w:r>
        <w:t>C2-&gt;B1(0.9966),</w:t>
      </w:r>
    </w:p>
    <w:p w:rsidR="00D91279" w:rsidRDefault="00D91279" w:rsidP="00D91279">
      <w:pPr>
        <w:pStyle w:val="ac"/>
      </w:pPr>
      <w:r>
        <w:t>B1-&gt;B2(0.33),</w:t>
      </w:r>
    </w:p>
    <w:p w:rsidR="00D91279" w:rsidRDefault="00D91279" w:rsidP="00D91279">
      <w:pPr>
        <w:pStyle w:val="ac"/>
      </w:pPr>
      <w:r>
        <w:t>B1-&gt;A1(0.9966),</w:t>
      </w:r>
    </w:p>
    <w:p w:rsidR="00D91279" w:rsidRDefault="00D91279" w:rsidP="00D91279">
      <w:pPr>
        <w:pStyle w:val="ac"/>
      </w:pPr>
      <w:r>
        <w:t>A1-&gt;A2(0.4966),</w:t>
      </w:r>
    </w:p>
    <w:p w:rsidR="00D91279" w:rsidRDefault="00D91279" w:rsidP="00D91279">
      <w:pPr>
        <w:pStyle w:val="ac"/>
      </w:pPr>
      <w:r>
        <w:t>A1-&gt;A3(0.5033),</w:t>
      </w:r>
    </w:p>
    <w:p w:rsidR="00D91279" w:rsidRDefault="00D91279" w:rsidP="00D91279">
      <w:pPr>
        <w:pStyle w:val="ac"/>
      </w:pPr>
      <w:r>
        <w:t>A2-&gt;A4(1),</w:t>
      </w:r>
    </w:p>
    <w:p w:rsidR="00D91279" w:rsidRDefault="00D91279" w:rsidP="00D91279">
      <w:pPr>
        <w:pStyle w:val="ac"/>
      </w:pPr>
      <w:r>
        <w:t>A3-&gt;A4(1),</w:t>
      </w:r>
    </w:p>
    <w:p w:rsidR="00D91279" w:rsidRDefault="00D91279" w:rsidP="00D91279">
      <w:pPr>
        <w:pStyle w:val="ac"/>
      </w:pPr>
      <w:r>
        <w:t>A4-&gt;B3(1),</w:t>
      </w:r>
    </w:p>
    <w:p w:rsidR="00D91279" w:rsidRDefault="00D91279" w:rsidP="00D91279">
      <w:pPr>
        <w:pStyle w:val="ac"/>
      </w:pPr>
      <w:r>
        <w:t>B2-&gt;B3(1),</w:t>
      </w:r>
    </w:p>
    <w:p w:rsidR="00D91279" w:rsidRPr="000178CB" w:rsidRDefault="00D91279" w:rsidP="00D91279">
      <w:pPr>
        <w:pStyle w:val="ac"/>
        <w:rPr>
          <w:lang w:val="ru-RU"/>
        </w:rPr>
      </w:pPr>
      <w:r>
        <w:t>B</w:t>
      </w:r>
      <w:r w:rsidRPr="000178CB">
        <w:rPr>
          <w:lang w:val="ru-RU"/>
        </w:rPr>
        <w:t>3-&gt;</w:t>
      </w:r>
      <w:r>
        <w:t>C</w:t>
      </w:r>
      <w:r w:rsidRPr="000178CB">
        <w:rPr>
          <w:lang w:val="ru-RU"/>
        </w:rPr>
        <w:t>2(1),</w:t>
      </w:r>
    </w:p>
    <w:p w:rsidR="00D91279" w:rsidRPr="000178CB" w:rsidRDefault="00D91279" w:rsidP="00D91279">
      <w:pPr>
        <w:pStyle w:val="ac"/>
        <w:rPr>
          <w:lang w:val="ru-RU"/>
        </w:rPr>
      </w:pPr>
      <w:r>
        <w:t>C</w:t>
      </w:r>
      <w:r w:rsidRPr="000178CB">
        <w:rPr>
          <w:lang w:val="ru-RU"/>
        </w:rPr>
        <w:t>2-&gt;</w:t>
      </w:r>
      <w:r>
        <w:t>C</w:t>
      </w:r>
      <w:r w:rsidRPr="000178CB">
        <w:rPr>
          <w:lang w:val="ru-RU"/>
        </w:rPr>
        <w:t>3(0.0034)</w:t>
      </w:r>
    </w:p>
    <w:p w:rsidR="00785028" w:rsidRPr="000178CB" w:rsidRDefault="00D91279" w:rsidP="00D91279">
      <w:pPr>
        <w:pStyle w:val="ac"/>
        <w:rPr>
          <w:lang w:val="ru-RU"/>
        </w:rPr>
      </w:pPr>
      <w:r w:rsidRPr="000178CB">
        <w:rPr>
          <w:lang w:val="ru-RU"/>
        </w:rPr>
        <w:t>}</w:t>
      </w:r>
    </w:p>
    <w:p w:rsidR="00785028" w:rsidRPr="000178CB" w:rsidRDefault="00785028" w:rsidP="00040E74">
      <w:pPr>
        <w:pStyle w:val="ac"/>
        <w:rPr>
          <w:lang w:val="ru-RU"/>
        </w:rPr>
      </w:pPr>
    </w:p>
    <w:p w:rsidR="00D91279" w:rsidRDefault="00D91279" w:rsidP="00D91279">
      <w:pPr>
        <w:pStyle w:val="2"/>
      </w:pPr>
      <w:bookmarkStart w:id="8" w:name="_Toc186207859"/>
      <w:r>
        <w:t>Поуровневая детализация</w:t>
      </w:r>
      <w:bookmarkEnd w:id="8"/>
    </w:p>
    <w:p w:rsidR="00D91279" w:rsidRPr="000178CB" w:rsidRDefault="00D91279" w:rsidP="00D91279">
      <w:pPr>
        <w:pStyle w:val="ac"/>
        <w:rPr>
          <w:lang w:val="ru-RU"/>
        </w:rPr>
      </w:pP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 xml:space="preserve">Файл получен с помощью программы </w:t>
      </w:r>
      <w:r>
        <w:t>fm</w:t>
      </w:r>
      <w:r w:rsidRPr="00A44B3F">
        <w:rPr>
          <w:lang w:val="ru-RU"/>
        </w:rPr>
        <w:t>.</w:t>
      </w:r>
      <w:r>
        <w:t>exe</w:t>
      </w:r>
      <w:r w:rsidRPr="00A44B3F">
        <w:rPr>
          <w:lang w:val="ru-RU"/>
        </w:rPr>
        <w:t xml:space="preserve"> </w:t>
      </w:r>
      <w:r>
        <w:t>Version</w:t>
      </w:r>
      <w:r w:rsidRPr="00A44B3F">
        <w:rPr>
          <w:lang w:val="ru-RU"/>
        </w:rPr>
        <w:t xml:space="preserve"> 1.0.1 (</w:t>
      </w:r>
      <w:r>
        <w:t>build</w:t>
      </w:r>
      <w:r w:rsidRPr="00A44B3F">
        <w:rPr>
          <w:lang w:val="ru-RU"/>
        </w:rPr>
        <w:t xml:space="preserve"> </w:t>
      </w:r>
      <w:r>
        <w:t>Dec</w:t>
      </w:r>
      <w:r w:rsidRPr="00A44B3F">
        <w:rPr>
          <w:lang w:val="ru-RU"/>
        </w:rPr>
        <w:t xml:space="preserve"> 14 2000 17:32:35)</w:t>
      </w:r>
    </w:p>
    <w:p w:rsidR="00A44B3F" w:rsidRPr="00A44B3F" w:rsidRDefault="00A44B3F" w:rsidP="00A44B3F">
      <w:pPr>
        <w:pStyle w:val="ac"/>
        <w:rPr>
          <w:lang w:val="ru-RU"/>
        </w:rPr>
      </w:pPr>
    </w:p>
    <w:p w:rsidR="00A44B3F" w:rsidRPr="00A44B3F" w:rsidRDefault="00A44B3F" w:rsidP="00A44B3F">
      <w:pPr>
        <w:pStyle w:val="ac"/>
        <w:rPr>
          <w:lang w:val="ru-RU"/>
        </w:rPr>
      </w:pP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>Вызвано распознавание шаблона для подграфа @</w:t>
      </w:r>
      <w:r>
        <w:t>ROOT</w:t>
      </w:r>
      <w:r w:rsidRPr="00A44B3F">
        <w:rPr>
          <w:lang w:val="ru-RU"/>
        </w:rPr>
        <w:t>:</w:t>
      </w: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 xml:space="preserve">начальная вершина </w:t>
      </w:r>
      <w:r>
        <w:t>C</w:t>
      </w:r>
      <w:r w:rsidRPr="00A44B3F">
        <w:rPr>
          <w:lang w:val="ru-RU"/>
        </w:rPr>
        <w:t xml:space="preserve">1, конечная вершина </w:t>
      </w:r>
      <w:r>
        <w:t>C</w:t>
      </w:r>
      <w:r w:rsidRPr="00A44B3F">
        <w:rPr>
          <w:lang w:val="ru-RU"/>
        </w:rPr>
        <w:t>3</w:t>
      </w: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>Текущее состояние фундаментальной матрицы:</w:t>
      </w: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>*************************</w:t>
      </w: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 xml:space="preserve">     @</w:t>
      </w:r>
      <w:r>
        <w:t>ROOT</w:t>
      </w:r>
      <w:r w:rsidRPr="00A44B3F">
        <w:rPr>
          <w:lang w:val="ru-RU"/>
        </w:rPr>
        <w:t xml:space="preserve"> ║          1 ║</w:t>
      </w: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>*************************</w:t>
      </w: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>Конструкция ЦИКЛ</w:t>
      </w:r>
    </w:p>
    <w:p w:rsidR="00A44B3F" w:rsidRPr="00A44B3F" w:rsidRDefault="00A44B3F" w:rsidP="00A44B3F">
      <w:pPr>
        <w:pStyle w:val="ac"/>
        <w:rPr>
          <w:lang w:val="ru-RU"/>
        </w:rPr>
      </w:pP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 xml:space="preserve">Вершина проверки условия: </w:t>
      </w:r>
      <w:r>
        <w:t>C</w:t>
      </w:r>
      <w:r w:rsidRPr="00A44B3F">
        <w:rPr>
          <w:lang w:val="ru-RU"/>
        </w:rPr>
        <w:t>2</w:t>
      </w: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 xml:space="preserve">Дуга, входящая в тело цикла: </w:t>
      </w:r>
      <w:r>
        <w:t>C</w:t>
      </w:r>
      <w:r w:rsidRPr="00A44B3F">
        <w:rPr>
          <w:lang w:val="ru-RU"/>
        </w:rPr>
        <w:t>2-&gt;</w:t>
      </w:r>
      <w:r>
        <w:t>B</w:t>
      </w:r>
      <w:r w:rsidRPr="00A44B3F">
        <w:rPr>
          <w:lang w:val="ru-RU"/>
        </w:rPr>
        <w:t>1</w:t>
      </w: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 xml:space="preserve">Дуга, выходящая из тела цикла: </w:t>
      </w:r>
      <w:r>
        <w:t>B</w:t>
      </w:r>
      <w:r w:rsidRPr="00A44B3F">
        <w:rPr>
          <w:lang w:val="ru-RU"/>
        </w:rPr>
        <w:t>3-&gt;</w:t>
      </w:r>
      <w:r>
        <w:t>C</w:t>
      </w:r>
      <w:r w:rsidRPr="00A44B3F">
        <w:rPr>
          <w:lang w:val="ru-RU"/>
        </w:rPr>
        <w:t>2</w:t>
      </w: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>Вероятность повторения тела цикла: 0.9966</w:t>
      </w: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>Вероятность выхода из цикла: 0.0034</w:t>
      </w: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>Матрица для подстановки:</w:t>
      </w: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>**********************************************************</w:t>
      </w: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 xml:space="preserve">        </w:t>
      </w:r>
      <w:r>
        <w:t>C</w:t>
      </w:r>
      <w:r w:rsidRPr="00A44B3F">
        <w:rPr>
          <w:lang w:val="ru-RU"/>
        </w:rPr>
        <w:t>1 ║          1      294.1      293.1          1 ║</w:t>
      </w: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 xml:space="preserve">        </w:t>
      </w:r>
      <w:r>
        <w:t>C</w:t>
      </w:r>
      <w:r w:rsidRPr="00A44B3F">
        <w:rPr>
          <w:lang w:val="ru-RU"/>
        </w:rPr>
        <w:t>2 ║          0      294.1      293.1          1 ║</w:t>
      </w: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 xml:space="preserve">     @</w:t>
      </w:r>
      <w:r>
        <w:t>TMP</w:t>
      </w:r>
      <w:r w:rsidRPr="00A44B3F">
        <w:rPr>
          <w:lang w:val="ru-RU"/>
        </w:rPr>
        <w:t>0 ║          0      294.1      294.1          1 ║</w:t>
      </w: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 xml:space="preserve">        </w:t>
      </w:r>
      <w:r>
        <w:t>C</w:t>
      </w:r>
      <w:r w:rsidRPr="00A44B3F">
        <w:rPr>
          <w:lang w:val="ru-RU"/>
        </w:rPr>
        <w:t>3 ║          0          0          0          1 ║</w:t>
      </w: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>**********************************************************</w:t>
      </w:r>
    </w:p>
    <w:p w:rsidR="00A44B3F" w:rsidRPr="00A44B3F" w:rsidRDefault="00A44B3F" w:rsidP="00A44B3F">
      <w:pPr>
        <w:pStyle w:val="ac"/>
        <w:rPr>
          <w:lang w:val="ru-RU"/>
        </w:rPr>
      </w:pP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>Вызвано распознавание шаблона для подграфа @</w:t>
      </w:r>
      <w:r>
        <w:t>TMP</w:t>
      </w:r>
      <w:r w:rsidRPr="00A44B3F">
        <w:rPr>
          <w:lang w:val="ru-RU"/>
        </w:rPr>
        <w:t>0:</w:t>
      </w: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 xml:space="preserve">начальная вершина </w:t>
      </w:r>
      <w:r>
        <w:t>B</w:t>
      </w:r>
      <w:r w:rsidRPr="00A44B3F">
        <w:rPr>
          <w:lang w:val="ru-RU"/>
        </w:rPr>
        <w:t xml:space="preserve">1, конечная вершина </w:t>
      </w:r>
      <w:r>
        <w:t>B</w:t>
      </w:r>
      <w:r w:rsidRPr="00A44B3F">
        <w:rPr>
          <w:lang w:val="ru-RU"/>
        </w:rPr>
        <w:t>3</w:t>
      </w: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>Текущее состояние фундаментальной матрицы:</w:t>
      </w: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>**********************************************************</w:t>
      </w: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 xml:space="preserve">        </w:t>
      </w:r>
      <w:r>
        <w:t>C</w:t>
      </w:r>
      <w:r w:rsidRPr="00A44B3F">
        <w:rPr>
          <w:lang w:val="ru-RU"/>
        </w:rPr>
        <w:t>1 ║          1      294.1      293.1          1 ║</w:t>
      </w: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 xml:space="preserve">        </w:t>
      </w:r>
      <w:r>
        <w:t>C</w:t>
      </w:r>
      <w:r w:rsidRPr="00A44B3F">
        <w:rPr>
          <w:lang w:val="ru-RU"/>
        </w:rPr>
        <w:t>2 ║          0      294.1      293.1          1 ║</w:t>
      </w: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 xml:space="preserve">     @</w:t>
      </w:r>
      <w:r>
        <w:t>TMP</w:t>
      </w:r>
      <w:r w:rsidRPr="00A44B3F">
        <w:rPr>
          <w:lang w:val="ru-RU"/>
        </w:rPr>
        <w:t>0 ║          0      294.1      294.1          1 ║</w:t>
      </w: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 xml:space="preserve">        </w:t>
      </w:r>
      <w:r>
        <w:t>C</w:t>
      </w:r>
      <w:r w:rsidRPr="00A44B3F">
        <w:rPr>
          <w:lang w:val="ru-RU"/>
        </w:rPr>
        <w:t>3 ║          0          0          0          1 ║</w:t>
      </w: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>**********************************************************</w:t>
      </w: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lastRenderedPageBreak/>
        <w:t>Конструкция ВЕТВЛЕНИЕ</w:t>
      </w:r>
    </w:p>
    <w:p w:rsidR="00A44B3F" w:rsidRPr="00A44B3F" w:rsidRDefault="00A44B3F" w:rsidP="00A44B3F">
      <w:pPr>
        <w:pStyle w:val="ac"/>
        <w:rPr>
          <w:lang w:val="ru-RU"/>
        </w:rPr>
      </w:pP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>Матрица для подстановки:</w:t>
      </w: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>**********************************************************</w:t>
      </w: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 xml:space="preserve">        </w:t>
      </w:r>
      <w:r>
        <w:t>B</w:t>
      </w:r>
      <w:r w:rsidRPr="00A44B3F">
        <w:rPr>
          <w:lang w:val="ru-RU"/>
        </w:rPr>
        <w:t>1 ║          1     0.9966     0.0034          1 ║</w:t>
      </w: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 xml:space="preserve">     @</w:t>
      </w:r>
      <w:r>
        <w:t>TMP</w:t>
      </w:r>
      <w:r w:rsidRPr="00A44B3F">
        <w:rPr>
          <w:lang w:val="ru-RU"/>
        </w:rPr>
        <w:t>1 ║          0          1          0          1 ║</w:t>
      </w: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 xml:space="preserve">     @</w:t>
      </w:r>
      <w:r>
        <w:t>TMP</w:t>
      </w:r>
      <w:r w:rsidRPr="00A44B3F">
        <w:rPr>
          <w:lang w:val="ru-RU"/>
        </w:rPr>
        <w:t>2 ║          0          0          1          1 ║</w:t>
      </w: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 xml:space="preserve">        </w:t>
      </w:r>
      <w:r>
        <w:t>B</w:t>
      </w:r>
      <w:r w:rsidRPr="00A44B3F">
        <w:rPr>
          <w:lang w:val="ru-RU"/>
        </w:rPr>
        <w:t>3 ║          0          0          0          1 ║</w:t>
      </w: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>**********************************************************</w:t>
      </w:r>
    </w:p>
    <w:p w:rsidR="00A44B3F" w:rsidRPr="00A44B3F" w:rsidRDefault="00A44B3F" w:rsidP="00A44B3F">
      <w:pPr>
        <w:pStyle w:val="ac"/>
        <w:rPr>
          <w:lang w:val="ru-RU"/>
        </w:rPr>
      </w:pP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>Вызвано распознавание шаблона для подграфа @</w:t>
      </w:r>
      <w:r>
        <w:t>TMP</w:t>
      </w:r>
      <w:r w:rsidRPr="00A44B3F">
        <w:rPr>
          <w:lang w:val="ru-RU"/>
        </w:rPr>
        <w:t>1:</w:t>
      </w: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 xml:space="preserve">начальная вершина </w:t>
      </w:r>
      <w:r>
        <w:t>A</w:t>
      </w:r>
      <w:r w:rsidRPr="00A44B3F">
        <w:rPr>
          <w:lang w:val="ru-RU"/>
        </w:rPr>
        <w:t xml:space="preserve">1, конечная вершина </w:t>
      </w:r>
      <w:r>
        <w:t>A</w:t>
      </w:r>
      <w:r w:rsidRPr="00A44B3F">
        <w:rPr>
          <w:lang w:val="ru-RU"/>
        </w:rPr>
        <w:t>4</w:t>
      </w: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>Текущее состояние фундаментальной матрицы:</w:t>
      </w: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>*******************************************************************************************</w:t>
      </w: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 xml:space="preserve">        </w:t>
      </w:r>
      <w:r>
        <w:t>C</w:t>
      </w:r>
      <w:r w:rsidRPr="00A44B3F">
        <w:rPr>
          <w:lang w:val="ru-RU"/>
        </w:rPr>
        <w:t>1 ║          1      294.1      293.1      292.1     0.9966      293.1          1 ║</w:t>
      </w: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 xml:space="preserve">        </w:t>
      </w:r>
      <w:r>
        <w:t>C</w:t>
      </w:r>
      <w:r w:rsidRPr="00A44B3F">
        <w:rPr>
          <w:lang w:val="ru-RU"/>
        </w:rPr>
        <w:t>2 ║          0      294.1      293.1      292.1     0.9966      293.1          1 ║</w:t>
      </w: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 xml:space="preserve">        </w:t>
      </w:r>
      <w:r>
        <w:t>B</w:t>
      </w:r>
      <w:r w:rsidRPr="00A44B3F">
        <w:rPr>
          <w:lang w:val="ru-RU"/>
        </w:rPr>
        <w:t>1 ║          0      294.1      294.1      293.1          1      294.1          1 ║</w:t>
      </w: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 xml:space="preserve">     @</w:t>
      </w:r>
      <w:r>
        <w:t>TMP</w:t>
      </w:r>
      <w:r w:rsidRPr="00A44B3F">
        <w:rPr>
          <w:lang w:val="ru-RU"/>
        </w:rPr>
        <w:t>1 ║          0      294.1      293.1      293.1     0.9966      294.1          1 ║</w:t>
      </w: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 xml:space="preserve">     @</w:t>
      </w:r>
      <w:r>
        <w:t>TMP</w:t>
      </w:r>
      <w:r w:rsidRPr="00A44B3F">
        <w:rPr>
          <w:lang w:val="ru-RU"/>
        </w:rPr>
        <w:t>2 ║          0      294.1      293.1      292.1      1.997      294.1          1 ║</w:t>
      </w: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 xml:space="preserve">        </w:t>
      </w:r>
      <w:r>
        <w:t>B</w:t>
      </w:r>
      <w:r w:rsidRPr="00A44B3F">
        <w:rPr>
          <w:lang w:val="ru-RU"/>
        </w:rPr>
        <w:t>3 ║          0      294.1      293.1      292.1     0.9966      294.1          1 ║</w:t>
      </w: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 xml:space="preserve">        </w:t>
      </w:r>
      <w:r>
        <w:t>C</w:t>
      </w:r>
      <w:r w:rsidRPr="00A44B3F">
        <w:rPr>
          <w:lang w:val="ru-RU"/>
        </w:rPr>
        <w:t>3 ║          0          0          0          0          0          0          1 ║</w:t>
      </w: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>*******************************************************************************************</w:t>
      </w: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>Конструкция ВЕТВЛЕНИЕ</w:t>
      </w:r>
    </w:p>
    <w:p w:rsidR="00A44B3F" w:rsidRPr="00A44B3F" w:rsidRDefault="00A44B3F" w:rsidP="00A44B3F">
      <w:pPr>
        <w:pStyle w:val="ac"/>
        <w:rPr>
          <w:lang w:val="ru-RU"/>
        </w:rPr>
      </w:pP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>Матрица для подстановки:</w:t>
      </w: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>**********************************************************</w:t>
      </w: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 xml:space="preserve">        </w:t>
      </w:r>
      <w:r>
        <w:t>A</w:t>
      </w:r>
      <w:r w:rsidRPr="00A44B3F">
        <w:rPr>
          <w:lang w:val="ru-RU"/>
        </w:rPr>
        <w:t>1 ║          1     0.5034     0.4966          1 ║</w:t>
      </w: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 xml:space="preserve">     @</w:t>
      </w:r>
      <w:r>
        <w:t>TMP</w:t>
      </w:r>
      <w:r w:rsidRPr="00A44B3F">
        <w:rPr>
          <w:lang w:val="ru-RU"/>
        </w:rPr>
        <w:t>3 ║          0          1          0          1 ║</w:t>
      </w: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 xml:space="preserve">     @</w:t>
      </w:r>
      <w:r>
        <w:t>TMP</w:t>
      </w:r>
      <w:r w:rsidRPr="00A44B3F">
        <w:rPr>
          <w:lang w:val="ru-RU"/>
        </w:rPr>
        <w:t>4 ║          0          0          1          1 ║</w:t>
      </w: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 xml:space="preserve">        </w:t>
      </w:r>
      <w:r>
        <w:t>A</w:t>
      </w:r>
      <w:r w:rsidRPr="00A44B3F">
        <w:rPr>
          <w:lang w:val="ru-RU"/>
        </w:rPr>
        <w:t>4 ║          0          0          0          1 ║</w:t>
      </w: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>**********************************************************</w:t>
      </w:r>
    </w:p>
    <w:p w:rsidR="00A44B3F" w:rsidRPr="00A44B3F" w:rsidRDefault="00A44B3F" w:rsidP="00A44B3F">
      <w:pPr>
        <w:pStyle w:val="ac"/>
        <w:rPr>
          <w:lang w:val="ru-RU"/>
        </w:rPr>
      </w:pP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>Вызвано распознавание шаблона для подграфа @</w:t>
      </w:r>
      <w:r>
        <w:t>TMP</w:t>
      </w:r>
      <w:r w:rsidRPr="00A44B3F">
        <w:rPr>
          <w:lang w:val="ru-RU"/>
        </w:rPr>
        <w:t>3:</w:t>
      </w: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 xml:space="preserve">начальная вершина </w:t>
      </w:r>
      <w:r>
        <w:t>A</w:t>
      </w:r>
      <w:r w:rsidRPr="00A44B3F">
        <w:rPr>
          <w:lang w:val="ru-RU"/>
        </w:rPr>
        <w:t xml:space="preserve">3, конечная вершина </w:t>
      </w:r>
      <w:r>
        <w:t>A</w:t>
      </w:r>
      <w:r w:rsidRPr="00A44B3F">
        <w:rPr>
          <w:lang w:val="ru-RU"/>
        </w:rPr>
        <w:t>3</w:t>
      </w: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>Текущее состояние фундаментальной матрицы:</w:t>
      </w:r>
    </w:p>
    <w:p w:rsidR="00A44B3F" w:rsidRPr="00A44B3F" w:rsidRDefault="00A44B3F" w:rsidP="00A44B3F">
      <w:pPr>
        <w:pStyle w:val="ac"/>
        <w:ind w:left="-993"/>
        <w:rPr>
          <w:sz w:val="14"/>
          <w:szCs w:val="14"/>
          <w:lang w:val="ru-RU"/>
        </w:rPr>
      </w:pPr>
      <w:r w:rsidRPr="00A44B3F">
        <w:rPr>
          <w:sz w:val="14"/>
          <w:szCs w:val="14"/>
          <w:lang w:val="ru-RU"/>
        </w:rPr>
        <w:t>****************************************************************************************************************************</w:t>
      </w:r>
    </w:p>
    <w:p w:rsidR="00A44B3F" w:rsidRPr="00A44B3F" w:rsidRDefault="00A44B3F" w:rsidP="00A44B3F">
      <w:pPr>
        <w:pStyle w:val="ac"/>
        <w:ind w:left="-993"/>
        <w:rPr>
          <w:sz w:val="14"/>
          <w:szCs w:val="14"/>
          <w:lang w:val="ru-RU"/>
        </w:rPr>
      </w:pPr>
      <w:r w:rsidRPr="00A44B3F">
        <w:rPr>
          <w:sz w:val="14"/>
          <w:szCs w:val="14"/>
          <w:lang w:val="ru-RU"/>
        </w:rPr>
        <w:t xml:space="preserve">        </w:t>
      </w:r>
      <w:r w:rsidRPr="00A44B3F">
        <w:rPr>
          <w:sz w:val="14"/>
          <w:szCs w:val="14"/>
        </w:rPr>
        <w:t>C</w:t>
      </w:r>
      <w:r w:rsidRPr="00A44B3F">
        <w:rPr>
          <w:sz w:val="14"/>
          <w:szCs w:val="14"/>
          <w:lang w:val="ru-RU"/>
        </w:rPr>
        <w:t>1 ║          1      294.1      293.1      292.1      147.1      145.1      292.1     0.9966      293.1          1 ║</w:t>
      </w:r>
    </w:p>
    <w:p w:rsidR="00A44B3F" w:rsidRPr="00A44B3F" w:rsidRDefault="00A44B3F" w:rsidP="00A44B3F">
      <w:pPr>
        <w:pStyle w:val="ac"/>
        <w:ind w:left="-993"/>
        <w:rPr>
          <w:sz w:val="14"/>
          <w:szCs w:val="14"/>
          <w:lang w:val="ru-RU"/>
        </w:rPr>
      </w:pPr>
      <w:r w:rsidRPr="00A44B3F">
        <w:rPr>
          <w:sz w:val="14"/>
          <w:szCs w:val="14"/>
          <w:lang w:val="ru-RU"/>
        </w:rPr>
        <w:t xml:space="preserve">        </w:t>
      </w:r>
      <w:r w:rsidRPr="00A44B3F">
        <w:rPr>
          <w:sz w:val="14"/>
          <w:szCs w:val="14"/>
        </w:rPr>
        <w:t>C</w:t>
      </w:r>
      <w:r w:rsidRPr="00A44B3F">
        <w:rPr>
          <w:sz w:val="14"/>
          <w:szCs w:val="14"/>
          <w:lang w:val="ru-RU"/>
        </w:rPr>
        <w:t>2 ║          0      294.1      293.1      292.1      147.1      145.1      292.1     0.9966      293.1          1 ║</w:t>
      </w:r>
    </w:p>
    <w:p w:rsidR="00A44B3F" w:rsidRPr="00A44B3F" w:rsidRDefault="00A44B3F" w:rsidP="00A44B3F">
      <w:pPr>
        <w:pStyle w:val="ac"/>
        <w:ind w:left="-993"/>
        <w:rPr>
          <w:sz w:val="14"/>
          <w:szCs w:val="14"/>
          <w:lang w:val="ru-RU"/>
        </w:rPr>
      </w:pPr>
      <w:r w:rsidRPr="00A44B3F">
        <w:rPr>
          <w:sz w:val="14"/>
          <w:szCs w:val="14"/>
          <w:lang w:val="ru-RU"/>
        </w:rPr>
        <w:t xml:space="preserve">        </w:t>
      </w:r>
      <w:r w:rsidRPr="00A44B3F">
        <w:rPr>
          <w:sz w:val="14"/>
          <w:szCs w:val="14"/>
        </w:rPr>
        <w:t>B</w:t>
      </w:r>
      <w:r w:rsidRPr="00A44B3F">
        <w:rPr>
          <w:sz w:val="14"/>
          <w:szCs w:val="14"/>
          <w:lang w:val="ru-RU"/>
        </w:rPr>
        <w:t>1 ║          0      294.1      294.1      293.1      147.6      145.6      293.1          1      294.1          1 ║</w:t>
      </w:r>
    </w:p>
    <w:p w:rsidR="00A44B3F" w:rsidRPr="00A44B3F" w:rsidRDefault="00A44B3F" w:rsidP="00A44B3F">
      <w:pPr>
        <w:pStyle w:val="ac"/>
        <w:ind w:left="-993"/>
        <w:rPr>
          <w:sz w:val="14"/>
          <w:szCs w:val="14"/>
          <w:lang w:val="ru-RU"/>
        </w:rPr>
      </w:pPr>
      <w:r w:rsidRPr="00A44B3F">
        <w:rPr>
          <w:sz w:val="14"/>
          <w:szCs w:val="14"/>
          <w:lang w:val="ru-RU"/>
        </w:rPr>
        <w:t xml:space="preserve">        </w:t>
      </w:r>
      <w:r w:rsidRPr="00A44B3F">
        <w:rPr>
          <w:sz w:val="14"/>
          <w:szCs w:val="14"/>
        </w:rPr>
        <w:t>A</w:t>
      </w:r>
      <w:r w:rsidRPr="00A44B3F">
        <w:rPr>
          <w:sz w:val="14"/>
          <w:szCs w:val="14"/>
          <w:lang w:val="ru-RU"/>
        </w:rPr>
        <w:t>1 ║          0      294.1      293.1      293.1      147.6      145.6      293.1     0.9966      294.1          1 ║</w:t>
      </w:r>
    </w:p>
    <w:p w:rsidR="00A44B3F" w:rsidRPr="00A44B3F" w:rsidRDefault="00A44B3F" w:rsidP="00A44B3F">
      <w:pPr>
        <w:pStyle w:val="ac"/>
        <w:ind w:left="-993"/>
        <w:rPr>
          <w:sz w:val="14"/>
          <w:szCs w:val="14"/>
          <w:lang w:val="ru-RU"/>
        </w:rPr>
      </w:pPr>
      <w:r w:rsidRPr="00A44B3F">
        <w:rPr>
          <w:sz w:val="14"/>
          <w:szCs w:val="14"/>
          <w:lang w:val="ru-RU"/>
        </w:rPr>
        <w:t xml:space="preserve">     @</w:t>
      </w:r>
      <w:r w:rsidRPr="00A44B3F">
        <w:rPr>
          <w:sz w:val="14"/>
          <w:szCs w:val="14"/>
        </w:rPr>
        <w:t>TMP</w:t>
      </w:r>
      <w:r w:rsidRPr="00A44B3F">
        <w:rPr>
          <w:sz w:val="14"/>
          <w:szCs w:val="14"/>
          <w:lang w:val="ru-RU"/>
        </w:rPr>
        <w:t>3 ║          0      294.1      293.1      292.1      148.1      145.1      293.1     0.9966      294.1          1 ║</w:t>
      </w:r>
    </w:p>
    <w:p w:rsidR="00A44B3F" w:rsidRPr="00A44B3F" w:rsidRDefault="00A44B3F" w:rsidP="00A44B3F">
      <w:pPr>
        <w:pStyle w:val="ac"/>
        <w:ind w:left="-993"/>
        <w:rPr>
          <w:sz w:val="14"/>
          <w:szCs w:val="14"/>
          <w:lang w:val="ru-RU"/>
        </w:rPr>
      </w:pPr>
      <w:r w:rsidRPr="00A44B3F">
        <w:rPr>
          <w:sz w:val="14"/>
          <w:szCs w:val="14"/>
          <w:lang w:val="ru-RU"/>
        </w:rPr>
        <w:t xml:space="preserve">     @</w:t>
      </w:r>
      <w:r w:rsidRPr="00A44B3F">
        <w:rPr>
          <w:sz w:val="14"/>
          <w:szCs w:val="14"/>
        </w:rPr>
        <w:t>TMP</w:t>
      </w:r>
      <w:r w:rsidRPr="00A44B3F">
        <w:rPr>
          <w:sz w:val="14"/>
          <w:szCs w:val="14"/>
          <w:lang w:val="ru-RU"/>
        </w:rPr>
        <w:t>4 ║          0      294.1      293.1      292.1      147.1      146.1      293.1     0.9966      294.1          1 ║</w:t>
      </w:r>
    </w:p>
    <w:p w:rsidR="00A44B3F" w:rsidRPr="00A44B3F" w:rsidRDefault="00A44B3F" w:rsidP="00A44B3F">
      <w:pPr>
        <w:pStyle w:val="ac"/>
        <w:ind w:left="-993"/>
        <w:rPr>
          <w:sz w:val="14"/>
          <w:szCs w:val="14"/>
          <w:lang w:val="ru-RU"/>
        </w:rPr>
      </w:pPr>
      <w:r w:rsidRPr="00A44B3F">
        <w:rPr>
          <w:sz w:val="14"/>
          <w:szCs w:val="14"/>
          <w:lang w:val="ru-RU"/>
        </w:rPr>
        <w:t xml:space="preserve">        </w:t>
      </w:r>
      <w:r w:rsidRPr="00A44B3F">
        <w:rPr>
          <w:sz w:val="14"/>
          <w:szCs w:val="14"/>
        </w:rPr>
        <w:t>A</w:t>
      </w:r>
      <w:r w:rsidRPr="00A44B3F">
        <w:rPr>
          <w:sz w:val="14"/>
          <w:szCs w:val="14"/>
          <w:lang w:val="ru-RU"/>
        </w:rPr>
        <w:t>4 ║          0      294.1      293.1      292.1      147.1      145.1      293.1     0.9966      294.1          1 ║</w:t>
      </w:r>
    </w:p>
    <w:p w:rsidR="00A44B3F" w:rsidRPr="00A44B3F" w:rsidRDefault="00A44B3F" w:rsidP="00A44B3F">
      <w:pPr>
        <w:pStyle w:val="ac"/>
        <w:ind w:left="-993"/>
        <w:rPr>
          <w:sz w:val="14"/>
          <w:szCs w:val="14"/>
          <w:lang w:val="ru-RU"/>
        </w:rPr>
      </w:pPr>
      <w:r w:rsidRPr="00A44B3F">
        <w:rPr>
          <w:sz w:val="14"/>
          <w:szCs w:val="14"/>
          <w:lang w:val="ru-RU"/>
        </w:rPr>
        <w:t xml:space="preserve">     @</w:t>
      </w:r>
      <w:r w:rsidRPr="00A44B3F">
        <w:rPr>
          <w:sz w:val="14"/>
          <w:szCs w:val="14"/>
        </w:rPr>
        <w:t>TMP</w:t>
      </w:r>
      <w:r w:rsidRPr="00A44B3F">
        <w:rPr>
          <w:sz w:val="14"/>
          <w:szCs w:val="14"/>
          <w:lang w:val="ru-RU"/>
        </w:rPr>
        <w:t>2 ║          0      294.1      293.1      292.1      147.1      145.1      292.1      1.997      294.1          1 ║</w:t>
      </w:r>
    </w:p>
    <w:p w:rsidR="00A44B3F" w:rsidRPr="00A44B3F" w:rsidRDefault="00A44B3F" w:rsidP="00A44B3F">
      <w:pPr>
        <w:pStyle w:val="ac"/>
        <w:ind w:left="-993"/>
        <w:rPr>
          <w:sz w:val="14"/>
          <w:szCs w:val="14"/>
          <w:lang w:val="ru-RU"/>
        </w:rPr>
      </w:pPr>
      <w:r w:rsidRPr="00A44B3F">
        <w:rPr>
          <w:sz w:val="14"/>
          <w:szCs w:val="14"/>
          <w:lang w:val="ru-RU"/>
        </w:rPr>
        <w:t xml:space="preserve">        </w:t>
      </w:r>
      <w:r w:rsidRPr="00A44B3F">
        <w:rPr>
          <w:sz w:val="14"/>
          <w:szCs w:val="14"/>
        </w:rPr>
        <w:t>B</w:t>
      </w:r>
      <w:r w:rsidRPr="00A44B3F">
        <w:rPr>
          <w:sz w:val="14"/>
          <w:szCs w:val="14"/>
          <w:lang w:val="ru-RU"/>
        </w:rPr>
        <w:t>3 ║          0      294.1      293.1      292.1      147.1      145.1      292.1     0.9966      294.1          1 ║</w:t>
      </w:r>
    </w:p>
    <w:p w:rsidR="00A44B3F" w:rsidRPr="00A44B3F" w:rsidRDefault="00A44B3F" w:rsidP="00A44B3F">
      <w:pPr>
        <w:pStyle w:val="ac"/>
        <w:ind w:left="-993"/>
        <w:rPr>
          <w:sz w:val="14"/>
          <w:szCs w:val="14"/>
          <w:lang w:val="ru-RU"/>
        </w:rPr>
      </w:pPr>
      <w:r w:rsidRPr="00A44B3F">
        <w:rPr>
          <w:sz w:val="14"/>
          <w:szCs w:val="14"/>
          <w:lang w:val="ru-RU"/>
        </w:rPr>
        <w:t xml:space="preserve">        </w:t>
      </w:r>
      <w:r w:rsidRPr="00A44B3F">
        <w:rPr>
          <w:sz w:val="14"/>
          <w:szCs w:val="14"/>
        </w:rPr>
        <w:t>C</w:t>
      </w:r>
      <w:r w:rsidRPr="00A44B3F">
        <w:rPr>
          <w:sz w:val="14"/>
          <w:szCs w:val="14"/>
          <w:lang w:val="ru-RU"/>
        </w:rPr>
        <w:t>3 ║          0          0          0          0          0          0          0          0          0          1 ║</w:t>
      </w:r>
    </w:p>
    <w:p w:rsidR="00A44B3F" w:rsidRPr="00A44B3F" w:rsidRDefault="00A44B3F" w:rsidP="00A44B3F">
      <w:pPr>
        <w:pStyle w:val="ac"/>
        <w:ind w:left="-993"/>
        <w:rPr>
          <w:sz w:val="14"/>
          <w:szCs w:val="14"/>
          <w:lang w:val="ru-RU"/>
        </w:rPr>
      </w:pPr>
      <w:r w:rsidRPr="00A44B3F">
        <w:rPr>
          <w:sz w:val="14"/>
          <w:szCs w:val="14"/>
          <w:lang w:val="ru-RU"/>
        </w:rPr>
        <w:t>****************************************************************************************************************************</w:t>
      </w: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>Шаблон распознан как атомарная операция</w:t>
      </w:r>
    </w:p>
    <w:p w:rsidR="00A44B3F" w:rsidRPr="00A44B3F" w:rsidRDefault="00A44B3F" w:rsidP="00A44B3F">
      <w:pPr>
        <w:pStyle w:val="ac"/>
        <w:rPr>
          <w:lang w:val="ru-RU"/>
        </w:rPr>
      </w:pP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>Вызвано распознавание шаблона для подграфа @</w:t>
      </w:r>
      <w:r>
        <w:t>TMP</w:t>
      </w:r>
      <w:r w:rsidRPr="00A44B3F">
        <w:rPr>
          <w:lang w:val="ru-RU"/>
        </w:rPr>
        <w:t>4:</w:t>
      </w: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 xml:space="preserve">начальная вершина </w:t>
      </w:r>
      <w:r>
        <w:t>A</w:t>
      </w:r>
      <w:r w:rsidRPr="00A44B3F">
        <w:rPr>
          <w:lang w:val="ru-RU"/>
        </w:rPr>
        <w:t xml:space="preserve">2, конечная вершина </w:t>
      </w:r>
      <w:r>
        <w:t>A</w:t>
      </w:r>
      <w:r w:rsidRPr="00A44B3F">
        <w:rPr>
          <w:lang w:val="ru-RU"/>
        </w:rPr>
        <w:t>2</w:t>
      </w: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>Текущее состояние фундаментальной матрицы:</w:t>
      </w:r>
    </w:p>
    <w:p w:rsidR="00A44B3F" w:rsidRPr="00A44B3F" w:rsidRDefault="00A44B3F" w:rsidP="00A44B3F">
      <w:pPr>
        <w:pStyle w:val="ac"/>
        <w:ind w:left="-993"/>
        <w:rPr>
          <w:sz w:val="14"/>
          <w:szCs w:val="14"/>
          <w:lang w:val="ru-RU"/>
        </w:rPr>
      </w:pPr>
      <w:r w:rsidRPr="00A44B3F">
        <w:rPr>
          <w:sz w:val="14"/>
          <w:szCs w:val="14"/>
          <w:lang w:val="ru-RU"/>
        </w:rPr>
        <w:t>****************************************************************************************************************************</w:t>
      </w:r>
    </w:p>
    <w:p w:rsidR="00A44B3F" w:rsidRPr="00A44B3F" w:rsidRDefault="00A44B3F" w:rsidP="00A44B3F">
      <w:pPr>
        <w:pStyle w:val="ac"/>
        <w:ind w:left="-993"/>
        <w:rPr>
          <w:sz w:val="14"/>
          <w:szCs w:val="14"/>
          <w:lang w:val="ru-RU"/>
        </w:rPr>
      </w:pPr>
      <w:r w:rsidRPr="00A44B3F">
        <w:rPr>
          <w:sz w:val="14"/>
          <w:szCs w:val="14"/>
          <w:lang w:val="ru-RU"/>
        </w:rPr>
        <w:t xml:space="preserve">        </w:t>
      </w:r>
      <w:r w:rsidRPr="00A44B3F">
        <w:rPr>
          <w:sz w:val="14"/>
          <w:szCs w:val="14"/>
        </w:rPr>
        <w:t>C</w:t>
      </w:r>
      <w:r w:rsidRPr="00A44B3F">
        <w:rPr>
          <w:sz w:val="14"/>
          <w:szCs w:val="14"/>
          <w:lang w:val="ru-RU"/>
        </w:rPr>
        <w:t>1 ║          1      294.1      293.1      292.1      147.1      145.1      292.1     0.9966      293.1          1 ║</w:t>
      </w:r>
    </w:p>
    <w:p w:rsidR="00A44B3F" w:rsidRPr="00A44B3F" w:rsidRDefault="00A44B3F" w:rsidP="00A44B3F">
      <w:pPr>
        <w:pStyle w:val="ac"/>
        <w:ind w:left="-993"/>
        <w:rPr>
          <w:sz w:val="14"/>
          <w:szCs w:val="14"/>
          <w:lang w:val="ru-RU"/>
        </w:rPr>
      </w:pPr>
      <w:r w:rsidRPr="00A44B3F">
        <w:rPr>
          <w:sz w:val="14"/>
          <w:szCs w:val="14"/>
          <w:lang w:val="ru-RU"/>
        </w:rPr>
        <w:t xml:space="preserve">        </w:t>
      </w:r>
      <w:r w:rsidRPr="00A44B3F">
        <w:rPr>
          <w:sz w:val="14"/>
          <w:szCs w:val="14"/>
        </w:rPr>
        <w:t>C</w:t>
      </w:r>
      <w:r w:rsidRPr="00A44B3F">
        <w:rPr>
          <w:sz w:val="14"/>
          <w:szCs w:val="14"/>
          <w:lang w:val="ru-RU"/>
        </w:rPr>
        <w:t>2 ║          0      294.1      293.1      292.1      147.1      145.1      292.1     0.9966      293.1          1 ║</w:t>
      </w:r>
    </w:p>
    <w:p w:rsidR="00A44B3F" w:rsidRPr="00A44B3F" w:rsidRDefault="00A44B3F" w:rsidP="00A44B3F">
      <w:pPr>
        <w:pStyle w:val="ac"/>
        <w:ind w:left="-993"/>
        <w:rPr>
          <w:sz w:val="14"/>
          <w:szCs w:val="14"/>
          <w:lang w:val="ru-RU"/>
        </w:rPr>
      </w:pPr>
      <w:r w:rsidRPr="00A44B3F">
        <w:rPr>
          <w:sz w:val="14"/>
          <w:szCs w:val="14"/>
          <w:lang w:val="ru-RU"/>
        </w:rPr>
        <w:t xml:space="preserve">        </w:t>
      </w:r>
      <w:r w:rsidRPr="00A44B3F">
        <w:rPr>
          <w:sz w:val="14"/>
          <w:szCs w:val="14"/>
        </w:rPr>
        <w:t>B</w:t>
      </w:r>
      <w:r w:rsidRPr="00A44B3F">
        <w:rPr>
          <w:sz w:val="14"/>
          <w:szCs w:val="14"/>
          <w:lang w:val="ru-RU"/>
        </w:rPr>
        <w:t>1 ║          0      294.1      294.1      293.1      147.6      145.6      293.1          1      294.1          1 ║</w:t>
      </w:r>
    </w:p>
    <w:p w:rsidR="00A44B3F" w:rsidRPr="00A44B3F" w:rsidRDefault="00A44B3F" w:rsidP="00A44B3F">
      <w:pPr>
        <w:pStyle w:val="ac"/>
        <w:ind w:left="-993"/>
        <w:rPr>
          <w:sz w:val="14"/>
          <w:szCs w:val="14"/>
          <w:lang w:val="ru-RU"/>
        </w:rPr>
      </w:pPr>
      <w:r w:rsidRPr="00A44B3F">
        <w:rPr>
          <w:sz w:val="14"/>
          <w:szCs w:val="14"/>
          <w:lang w:val="ru-RU"/>
        </w:rPr>
        <w:t xml:space="preserve">        </w:t>
      </w:r>
      <w:r w:rsidRPr="00A44B3F">
        <w:rPr>
          <w:sz w:val="14"/>
          <w:szCs w:val="14"/>
        </w:rPr>
        <w:t>A</w:t>
      </w:r>
      <w:r w:rsidRPr="00A44B3F">
        <w:rPr>
          <w:sz w:val="14"/>
          <w:szCs w:val="14"/>
          <w:lang w:val="ru-RU"/>
        </w:rPr>
        <w:t>1 ║          0      294.1      293.1      293.1      147.6      145.6      293.1     0.9966      294.1          1 ║</w:t>
      </w:r>
    </w:p>
    <w:p w:rsidR="00A44B3F" w:rsidRPr="00A44B3F" w:rsidRDefault="00A44B3F" w:rsidP="00A44B3F">
      <w:pPr>
        <w:pStyle w:val="ac"/>
        <w:ind w:left="-993"/>
        <w:rPr>
          <w:sz w:val="14"/>
          <w:szCs w:val="14"/>
          <w:lang w:val="ru-RU"/>
        </w:rPr>
      </w:pPr>
      <w:r w:rsidRPr="00A44B3F">
        <w:rPr>
          <w:sz w:val="14"/>
          <w:szCs w:val="14"/>
          <w:lang w:val="ru-RU"/>
        </w:rPr>
        <w:t xml:space="preserve">        </w:t>
      </w:r>
      <w:r w:rsidRPr="00A44B3F">
        <w:rPr>
          <w:sz w:val="14"/>
          <w:szCs w:val="14"/>
        </w:rPr>
        <w:t>A</w:t>
      </w:r>
      <w:r w:rsidRPr="00A44B3F">
        <w:rPr>
          <w:sz w:val="14"/>
          <w:szCs w:val="14"/>
          <w:lang w:val="ru-RU"/>
        </w:rPr>
        <w:t>3 ║          0      294.1      293.1      292.1      148.1      145.1      293.1     0.9966      294.1          1 ║</w:t>
      </w:r>
    </w:p>
    <w:p w:rsidR="00A44B3F" w:rsidRPr="00A44B3F" w:rsidRDefault="00A44B3F" w:rsidP="00A44B3F">
      <w:pPr>
        <w:pStyle w:val="ac"/>
        <w:ind w:left="-993"/>
        <w:rPr>
          <w:sz w:val="14"/>
          <w:szCs w:val="14"/>
          <w:lang w:val="ru-RU"/>
        </w:rPr>
      </w:pPr>
      <w:r w:rsidRPr="00A44B3F">
        <w:rPr>
          <w:sz w:val="14"/>
          <w:szCs w:val="14"/>
          <w:lang w:val="ru-RU"/>
        </w:rPr>
        <w:t xml:space="preserve">     @</w:t>
      </w:r>
      <w:r w:rsidRPr="00A44B3F">
        <w:rPr>
          <w:sz w:val="14"/>
          <w:szCs w:val="14"/>
        </w:rPr>
        <w:t>TMP</w:t>
      </w:r>
      <w:r w:rsidRPr="00A44B3F">
        <w:rPr>
          <w:sz w:val="14"/>
          <w:szCs w:val="14"/>
          <w:lang w:val="ru-RU"/>
        </w:rPr>
        <w:t>4 ║          0      294.1      293.1      292.1      147.1      146.1      293.1     0.9966      294.1          1 ║</w:t>
      </w:r>
    </w:p>
    <w:p w:rsidR="00A44B3F" w:rsidRPr="00A44B3F" w:rsidRDefault="00A44B3F" w:rsidP="00A44B3F">
      <w:pPr>
        <w:pStyle w:val="ac"/>
        <w:ind w:left="-993"/>
        <w:rPr>
          <w:sz w:val="14"/>
          <w:szCs w:val="14"/>
          <w:lang w:val="ru-RU"/>
        </w:rPr>
      </w:pPr>
      <w:r w:rsidRPr="00A44B3F">
        <w:rPr>
          <w:sz w:val="14"/>
          <w:szCs w:val="14"/>
          <w:lang w:val="ru-RU"/>
        </w:rPr>
        <w:t xml:space="preserve">        </w:t>
      </w:r>
      <w:r w:rsidRPr="00A44B3F">
        <w:rPr>
          <w:sz w:val="14"/>
          <w:szCs w:val="14"/>
        </w:rPr>
        <w:t>A</w:t>
      </w:r>
      <w:r w:rsidRPr="00A44B3F">
        <w:rPr>
          <w:sz w:val="14"/>
          <w:szCs w:val="14"/>
          <w:lang w:val="ru-RU"/>
        </w:rPr>
        <w:t>4 ║          0      294.1      293.1      292.1      147.1      145.1      293.1     0.9966      294.1          1 ║</w:t>
      </w:r>
    </w:p>
    <w:p w:rsidR="00A44B3F" w:rsidRPr="00A44B3F" w:rsidRDefault="00A44B3F" w:rsidP="00A44B3F">
      <w:pPr>
        <w:pStyle w:val="ac"/>
        <w:ind w:left="-993"/>
        <w:rPr>
          <w:sz w:val="14"/>
          <w:szCs w:val="14"/>
          <w:lang w:val="ru-RU"/>
        </w:rPr>
      </w:pPr>
      <w:r w:rsidRPr="00A44B3F">
        <w:rPr>
          <w:sz w:val="14"/>
          <w:szCs w:val="14"/>
          <w:lang w:val="ru-RU"/>
        </w:rPr>
        <w:t xml:space="preserve">     @</w:t>
      </w:r>
      <w:r w:rsidRPr="00A44B3F">
        <w:rPr>
          <w:sz w:val="14"/>
          <w:szCs w:val="14"/>
        </w:rPr>
        <w:t>TMP</w:t>
      </w:r>
      <w:r w:rsidRPr="00A44B3F">
        <w:rPr>
          <w:sz w:val="14"/>
          <w:szCs w:val="14"/>
          <w:lang w:val="ru-RU"/>
        </w:rPr>
        <w:t>2 ║          0      294.1      293.1      292.1      147.1      145.1      292.1      1.997      294.1          1 ║</w:t>
      </w:r>
    </w:p>
    <w:p w:rsidR="00A44B3F" w:rsidRPr="00A44B3F" w:rsidRDefault="00A44B3F" w:rsidP="00A44B3F">
      <w:pPr>
        <w:pStyle w:val="ac"/>
        <w:ind w:left="-993"/>
        <w:rPr>
          <w:sz w:val="14"/>
          <w:szCs w:val="14"/>
          <w:lang w:val="ru-RU"/>
        </w:rPr>
      </w:pPr>
      <w:r w:rsidRPr="00A44B3F">
        <w:rPr>
          <w:sz w:val="14"/>
          <w:szCs w:val="14"/>
          <w:lang w:val="ru-RU"/>
        </w:rPr>
        <w:t xml:space="preserve">        </w:t>
      </w:r>
      <w:r w:rsidRPr="00A44B3F">
        <w:rPr>
          <w:sz w:val="14"/>
          <w:szCs w:val="14"/>
        </w:rPr>
        <w:t>B</w:t>
      </w:r>
      <w:r w:rsidRPr="00A44B3F">
        <w:rPr>
          <w:sz w:val="14"/>
          <w:szCs w:val="14"/>
          <w:lang w:val="ru-RU"/>
        </w:rPr>
        <w:t>3 ║          0      294.1      293.1      292.1      147.1      145.1      292.1     0.9966      294.1          1 ║</w:t>
      </w:r>
    </w:p>
    <w:p w:rsidR="00A44B3F" w:rsidRPr="00A44B3F" w:rsidRDefault="00A44B3F" w:rsidP="00A44B3F">
      <w:pPr>
        <w:pStyle w:val="ac"/>
        <w:ind w:left="-993"/>
        <w:rPr>
          <w:sz w:val="14"/>
          <w:szCs w:val="14"/>
          <w:lang w:val="ru-RU"/>
        </w:rPr>
      </w:pPr>
      <w:r w:rsidRPr="00A44B3F">
        <w:rPr>
          <w:sz w:val="14"/>
          <w:szCs w:val="14"/>
          <w:lang w:val="ru-RU"/>
        </w:rPr>
        <w:t xml:space="preserve">        </w:t>
      </w:r>
      <w:r w:rsidRPr="00A44B3F">
        <w:rPr>
          <w:sz w:val="14"/>
          <w:szCs w:val="14"/>
        </w:rPr>
        <w:t>C</w:t>
      </w:r>
      <w:r w:rsidRPr="00A44B3F">
        <w:rPr>
          <w:sz w:val="14"/>
          <w:szCs w:val="14"/>
          <w:lang w:val="ru-RU"/>
        </w:rPr>
        <w:t>3 ║          0          0          0          0          0          0          0          0          0          1 ║</w:t>
      </w:r>
    </w:p>
    <w:p w:rsidR="00A44B3F" w:rsidRPr="00A44B3F" w:rsidRDefault="00A44B3F" w:rsidP="00A44B3F">
      <w:pPr>
        <w:pStyle w:val="ac"/>
        <w:ind w:left="-993"/>
        <w:rPr>
          <w:sz w:val="14"/>
          <w:szCs w:val="14"/>
          <w:lang w:val="ru-RU"/>
        </w:rPr>
      </w:pPr>
      <w:r w:rsidRPr="00A44B3F">
        <w:rPr>
          <w:sz w:val="14"/>
          <w:szCs w:val="14"/>
          <w:lang w:val="ru-RU"/>
        </w:rPr>
        <w:t>****************************************************************************************************************************</w:t>
      </w: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>Шаблон распознан как атомарная операция</w:t>
      </w:r>
    </w:p>
    <w:p w:rsidR="00A44B3F" w:rsidRPr="00A44B3F" w:rsidRDefault="00A44B3F" w:rsidP="00A44B3F">
      <w:pPr>
        <w:pStyle w:val="ac"/>
        <w:rPr>
          <w:lang w:val="ru-RU"/>
        </w:rPr>
      </w:pP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>Вызвано распознавание шаблона для подграфа @</w:t>
      </w:r>
      <w:r>
        <w:t>TMP</w:t>
      </w:r>
      <w:r w:rsidRPr="00A44B3F">
        <w:rPr>
          <w:lang w:val="ru-RU"/>
        </w:rPr>
        <w:t>2:</w:t>
      </w: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 xml:space="preserve">начальная вершина </w:t>
      </w:r>
      <w:r>
        <w:t>B</w:t>
      </w:r>
      <w:r w:rsidRPr="00A44B3F">
        <w:rPr>
          <w:lang w:val="ru-RU"/>
        </w:rPr>
        <w:t xml:space="preserve">2, конечная вершина </w:t>
      </w:r>
      <w:r>
        <w:t>B</w:t>
      </w:r>
      <w:r w:rsidRPr="00A44B3F">
        <w:rPr>
          <w:lang w:val="ru-RU"/>
        </w:rPr>
        <w:t>2</w:t>
      </w:r>
    </w:p>
    <w:p w:rsidR="00A44B3F" w:rsidRPr="000178CB" w:rsidRDefault="00A44B3F" w:rsidP="00A44B3F">
      <w:pPr>
        <w:pStyle w:val="ac"/>
        <w:rPr>
          <w:lang w:val="ru-RU"/>
        </w:rPr>
      </w:pPr>
      <w:r w:rsidRPr="000178CB">
        <w:rPr>
          <w:lang w:val="ru-RU"/>
        </w:rPr>
        <w:t>Текущее состояние фундаментальной матрицы:</w:t>
      </w:r>
    </w:p>
    <w:p w:rsidR="00A44B3F" w:rsidRPr="000178CB" w:rsidRDefault="00A44B3F" w:rsidP="00A44B3F">
      <w:pPr>
        <w:pStyle w:val="ac"/>
        <w:ind w:left="-993"/>
        <w:rPr>
          <w:sz w:val="14"/>
          <w:szCs w:val="14"/>
          <w:lang w:val="ru-RU"/>
        </w:rPr>
      </w:pPr>
      <w:r w:rsidRPr="000178CB">
        <w:rPr>
          <w:sz w:val="14"/>
          <w:szCs w:val="14"/>
          <w:lang w:val="ru-RU"/>
        </w:rPr>
        <w:t>****************************************************************************************************************************</w:t>
      </w:r>
    </w:p>
    <w:p w:rsidR="00A44B3F" w:rsidRPr="000178CB" w:rsidRDefault="00A44B3F" w:rsidP="00A44B3F">
      <w:pPr>
        <w:pStyle w:val="ac"/>
        <w:ind w:left="-993"/>
        <w:rPr>
          <w:sz w:val="14"/>
          <w:szCs w:val="14"/>
          <w:lang w:val="ru-RU"/>
        </w:rPr>
      </w:pPr>
      <w:r w:rsidRPr="000178CB">
        <w:rPr>
          <w:sz w:val="14"/>
          <w:szCs w:val="14"/>
          <w:lang w:val="ru-RU"/>
        </w:rPr>
        <w:t xml:space="preserve">        </w:t>
      </w:r>
      <w:r w:rsidRPr="00A44B3F">
        <w:rPr>
          <w:sz w:val="14"/>
          <w:szCs w:val="14"/>
        </w:rPr>
        <w:t>C</w:t>
      </w:r>
      <w:r w:rsidRPr="000178CB">
        <w:rPr>
          <w:sz w:val="14"/>
          <w:szCs w:val="14"/>
          <w:lang w:val="ru-RU"/>
        </w:rPr>
        <w:t>1 ║          1      294.1      293.1      292.1      147.1      145.1      292.1     0.9966      293.1          1 ║</w:t>
      </w:r>
    </w:p>
    <w:p w:rsidR="00A44B3F" w:rsidRPr="000178CB" w:rsidRDefault="00A44B3F" w:rsidP="00A44B3F">
      <w:pPr>
        <w:pStyle w:val="ac"/>
        <w:ind w:left="-993"/>
        <w:rPr>
          <w:sz w:val="14"/>
          <w:szCs w:val="14"/>
          <w:lang w:val="ru-RU"/>
        </w:rPr>
      </w:pPr>
      <w:r w:rsidRPr="000178CB">
        <w:rPr>
          <w:sz w:val="14"/>
          <w:szCs w:val="14"/>
          <w:lang w:val="ru-RU"/>
        </w:rPr>
        <w:t xml:space="preserve">        </w:t>
      </w:r>
      <w:r w:rsidRPr="00A44B3F">
        <w:rPr>
          <w:sz w:val="14"/>
          <w:szCs w:val="14"/>
        </w:rPr>
        <w:t>C</w:t>
      </w:r>
      <w:r w:rsidRPr="000178CB">
        <w:rPr>
          <w:sz w:val="14"/>
          <w:szCs w:val="14"/>
          <w:lang w:val="ru-RU"/>
        </w:rPr>
        <w:t>2 ║          0      294.1      293.1      292.1      147.1      145.1      292.1     0.9966      293.1          1 ║</w:t>
      </w:r>
    </w:p>
    <w:p w:rsidR="00A44B3F" w:rsidRPr="000178CB" w:rsidRDefault="00A44B3F" w:rsidP="00A44B3F">
      <w:pPr>
        <w:pStyle w:val="ac"/>
        <w:ind w:left="-993"/>
        <w:rPr>
          <w:sz w:val="14"/>
          <w:szCs w:val="14"/>
          <w:lang w:val="ru-RU"/>
        </w:rPr>
      </w:pPr>
      <w:r w:rsidRPr="000178CB">
        <w:rPr>
          <w:sz w:val="14"/>
          <w:szCs w:val="14"/>
          <w:lang w:val="ru-RU"/>
        </w:rPr>
        <w:lastRenderedPageBreak/>
        <w:t xml:space="preserve">        </w:t>
      </w:r>
      <w:r w:rsidRPr="00A44B3F">
        <w:rPr>
          <w:sz w:val="14"/>
          <w:szCs w:val="14"/>
        </w:rPr>
        <w:t>B</w:t>
      </w:r>
      <w:r w:rsidRPr="000178CB">
        <w:rPr>
          <w:sz w:val="14"/>
          <w:szCs w:val="14"/>
          <w:lang w:val="ru-RU"/>
        </w:rPr>
        <w:t>1 ║          0      294.1      294.1      293.1      147.6      145.6      293.1          1      294.1          1 ║</w:t>
      </w:r>
    </w:p>
    <w:p w:rsidR="00A44B3F" w:rsidRPr="000178CB" w:rsidRDefault="00A44B3F" w:rsidP="00A44B3F">
      <w:pPr>
        <w:pStyle w:val="ac"/>
        <w:ind w:left="-993"/>
        <w:rPr>
          <w:sz w:val="14"/>
          <w:szCs w:val="14"/>
          <w:lang w:val="ru-RU"/>
        </w:rPr>
      </w:pPr>
      <w:r w:rsidRPr="000178CB">
        <w:rPr>
          <w:sz w:val="14"/>
          <w:szCs w:val="14"/>
          <w:lang w:val="ru-RU"/>
        </w:rPr>
        <w:t xml:space="preserve">        </w:t>
      </w:r>
      <w:r w:rsidRPr="00A44B3F">
        <w:rPr>
          <w:sz w:val="14"/>
          <w:szCs w:val="14"/>
        </w:rPr>
        <w:t>A</w:t>
      </w:r>
      <w:r w:rsidRPr="000178CB">
        <w:rPr>
          <w:sz w:val="14"/>
          <w:szCs w:val="14"/>
          <w:lang w:val="ru-RU"/>
        </w:rPr>
        <w:t>1 ║          0      294.1      293.1      293.1      147.6      145.6      293.1     0.9966      294.1          1 ║</w:t>
      </w:r>
    </w:p>
    <w:p w:rsidR="00A44B3F" w:rsidRPr="000178CB" w:rsidRDefault="00A44B3F" w:rsidP="00A44B3F">
      <w:pPr>
        <w:pStyle w:val="ac"/>
        <w:ind w:left="-993"/>
        <w:rPr>
          <w:sz w:val="14"/>
          <w:szCs w:val="14"/>
          <w:lang w:val="ru-RU"/>
        </w:rPr>
      </w:pPr>
      <w:r w:rsidRPr="000178CB">
        <w:rPr>
          <w:sz w:val="14"/>
          <w:szCs w:val="14"/>
          <w:lang w:val="ru-RU"/>
        </w:rPr>
        <w:t xml:space="preserve">        </w:t>
      </w:r>
      <w:r w:rsidRPr="00A44B3F">
        <w:rPr>
          <w:sz w:val="14"/>
          <w:szCs w:val="14"/>
        </w:rPr>
        <w:t>A</w:t>
      </w:r>
      <w:r w:rsidRPr="000178CB">
        <w:rPr>
          <w:sz w:val="14"/>
          <w:szCs w:val="14"/>
          <w:lang w:val="ru-RU"/>
        </w:rPr>
        <w:t>3 ║          0      294.1      293.1      292.1      148.1      145.1      293.1     0.9966      294.1          1 ║</w:t>
      </w:r>
    </w:p>
    <w:p w:rsidR="00A44B3F" w:rsidRPr="000178CB" w:rsidRDefault="00A44B3F" w:rsidP="00A44B3F">
      <w:pPr>
        <w:pStyle w:val="ac"/>
        <w:ind w:left="-993"/>
        <w:rPr>
          <w:sz w:val="14"/>
          <w:szCs w:val="14"/>
          <w:lang w:val="ru-RU"/>
        </w:rPr>
      </w:pPr>
      <w:r w:rsidRPr="000178CB">
        <w:rPr>
          <w:sz w:val="14"/>
          <w:szCs w:val="14"/>
          <w:lang w:val="ru-RU"/>
        </w:rPr>
        <w:t xml:space="preserve">        </w:t>
      </w:r>
      <w:r w:rsidRPr="00A44B3F">
        <w:rPr>
          <w:sz w:val="14"/>
          <w:szCs w:val="14"/>
        </w:rPr>
        <w:t>A</w:t>
      </w:r>
      <w:r w:rsidRPr="000178CB">
        <w:rPr>
          <w:sz w:val="14"/>
          <w:szCs w:val="14"/>
          <w:lang w:val="ru-RU"/>
        </w:rPr>
        <w:t>2 ║          0      294.1      293.1      292.1      147.1      146.1      293.1     0.9966      294.1          1 ║</w:t>
      </w:r>
    </w:p>
    <w:p w:rsidR="00A44B3F" w:rsidRPr="000178CB" w:rsidRDefault="00A44B3F" w:rsidP="00A44B3F">
      <w:pPr>
        <w:pStyle w:val="ac"/>
        <w:ind w:left="-993"/>
        <w:rPr>
          <w:sz w:val="14"/>
          <w:szCs w:val="14"/>
          <w:lang w:val="ru-RU"/>
        </w:rPr>
      </w:pPr>
      <w:r w:rsidRPr="000178CB">
        <w:rPr>
          <w:sz w:val="14"/>
          <w:szCs w:val="14"/>
          <w:lang w:val="ru-RU"/>
        </w:rPr>
        <w:t xml:space="preserve">        </w:t>
      </w:r>
      <w:r w:rsidRPr="00A44B3F">
        <w:rPr>
          <w:sz w:val="14"/>
          <w:szCs w:val="14"/>
        </w:rPr>
        <w:t>A</w:t>
      </w:r>
      <w:r w:rsidRPr="000178CB">
        <w:rPr>
          <w:sz w:val="14"/>
          <w:szCs w:val="14"/>
          <w:lang w:val="ru-RU"/>
        </w:rPr>
        <w:t>4 ║          0      294.1      293.1      292.1      147.1      145.1      293.1     0.9966      294.1          1 ║</w:t>
      </w:r>
    </w:p>
    <w:p w:rsidR="00A44B3F" w:rsidRPr="000178CB" w:rsidRDefault="00A44B3F" w:rsidP="00A44B3F">
      <w:pPr>
        <w:pStyle w:val="ac"/>
        <w:ind w:left="-993"/>
        <w:rPr>
          <w:sz w:val="14"/>
          <w:szCs w:val="14"/>
          <w:lang w:val="ru-RU"/>
        </w:rPr>
      </w:pPr>
      <w:r w:rsidRPr="000178CB">
        <w:rPr>
          <w:sz w:val="14"/>
          <w:szCs w:val="14"/>
          <w:lang w:val="ru-RU"/>
        </w:rPr>
        <w:t xml:space="preserve">     @</w:t>
      </w:r>
      <w:r w:rsidRPr="00A44B3F">
        <w:rPr>
          <w:sz w:val="14"/>
          <w:szCs w:val="14"/>
        </w:rPr>
        <w:t>TMP</w:t>
      </w:r>
      <w:r w:rsidRPr="000178CB">
        <w:rPr>
          <w:sz w:val="14"/>
          <w:szCs w:val="14"/>
          <w:lang w:val="ru-RU"/>
        </w:rPr>
        <w:t>2 ║          0      294.1      293.1      292.1      147.1      145.1      292.1      1.997      294.1          1 ║</w:t>
      </w:r>
    </w:p>
    <w:p w:rsidR="00A44B3F" w:rsidRPr="00A44B3F" w:rsidRDefault="00A44B3F" w:rsidP="00A44B3F">
      <w:pPr>
        <w:pStyle w:val="ac"/>
        <w:ind w:left="-993"/>
        <w:rPr>
          <w:sz w:val="14"/>
          <w:szCs w:val="14"/>
          <w:lang w:val="ru-RU"/>
        </w:rPr>
      </w:pPr>
      <w:r w:rsidRPr="000178CB">
        <w:rPr>
          <w:sz w:val="14"/>
          <w:szCs w:val="14"/>
          <w:lang w:val="ru-RU"/>
        </w:rPr>
        <w:t xml:space="preserve">        </w:t>
      </w:r>
      <w:r w:rsidRPr="00A44B3F">
        <w:rPr>
          <w:sz w:val="14"/>
          <w:szCs w:val="14"/>
        </w:rPr>
        <w:t>B</w:t>
      </w:r>
      <w:r w:rsidRPr="00A44B3F">
        <w:rPr>
          <w:sz w:val="14"/>
          <w:szCs w:val="14"/>
          <w:lang w:val="ru-RU"/>
        </w:rPr>
        <w:t>3 ║          0      294.1      293.1      292.1      147.1      145.1      292.1     0.9966      294.1          1 ║</w:t>
      </w:r>
    </w:p>
    <w:p w:rsidR="00A44B3F" w:rsidRPr="00A44B3F" w:rsidRDefault="00A44B3F" w:rsidP="00A44B3F">
      <w:pPr>
        <w:pStyle w:val="ac"/>
        <w:ind w:left="-993"/>
        <w:rPr>
          <w:sz w:val="14"/>
          <w:szCs w:val="14"/>
          <w:lang w:val="ru-RU"/>
        </w:rPr>
      </w:pPr>
      <w:r w:rsidRPr="00A44B3F">
        <w:rPr>
          <w:sz w:val="14"/>
          <w:szCs w:val="14"/>
          <w:lang w:val="ru-RU"/>
        </w:rPr>
        <w:t xml:space="preserve">        </w:t>
      </w:r>
      <w:r w:rsidRPr="00A44B3F">
        <w:rPr>
          <w:sz w:val="14"/>
          <w:szCs w:val="14"/>
        </w:rPr>
        <w:t>C</w:t>
      </w:r>
      <w:r w:rsidRPr="00A44B3F">
        <w:rPr>
          <w:sz w:val="14"/>
          <w:szCs w:val="14"/>
          <w:lang w:val="ru-RU"/>
        </w:rPr>
        <w:t>3 ║          0          0          0          0          0          0          0          0          0          1 ║</w:t>
      </w:r>
    </w:p>
    <w:p w:rsidR="00A44B3F" w:rsidRPr="00A44B3F" w:rsidRDefault="00A44B3F" w:rsidP="00A44B3F">
      <w:pPr>
        <w:pStyle w:val="ac"/>
        <w:ind w:left="-993"/>
        <w:rPr>
          <w:sz w:val="14"/>
          <w:szCs w:val="14"/>
          <w:lang w:val="ru-RU"/>
        </w:rPr>
      </w:pPr>
      <w:r w:rsidRPr="00A44B3F">
        <w:rPr>
          <w:sz w:val="14"/>
          <w:szCs w:val="14"/>
          <w:lang w:val="ru-RU"/>
        </w:rPr>
        <w:t>****************************************************************************************************************************</w:t>
      </w: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>Шаблон распознан как атомарная операция</w:t>
      </w:r>
    </w:p>
    <w:p w:rsidR="00A44B3F" w:rsidRPr="00A44B3F" w:rsidRDefault="00A44B3F" w:rsidP="00A44B3F">
      <w:pPr>
        <w:pStyle w:val="ac"/>
        <w:rPr>
          <w:lang w:val="ru-RU"/>
        </w:rPr>
      </w:pPr>
    </w:p>
    <w:p w:rsidR="00A44B3F" w:rsidRPr="00A44B3F" w:rsidRDefault="00A44B3F" w:rsidP="00A44B3F">
      <w:pPr>
        <w:pStyle w:val="ac"/>
        <w:rPr>
          <w:lang w:val="ru-RU"/>
        </w:rPr>
      </w:pPr>
      <w:r w:rsidRPr="00A44B3F">
        <w:rPr>
          <w:lang w:val="ru-RU"/>
        </w:rPr>
        <w:t>Результат:</w:t>
      </w:r>
    </w:p>
    <w:p w:rsidR="00A44B3F" w:rsidRPr="00A44B3F" w:rsidRDefault="00A44B3F" w:rsidP="00A44B3F">
      <w:pPr>
        <w:pStyle w:val="ac"/>
        <w:ind w:left="-993"/>
        <w:rPr>
          <w:sz w:val="14"/>
          <w:szCs w:val="14"/>
          <w:lang w:val="ru-RU"/>
        </w:rPr>
      </w:pPr>
      <w:r w:rsidRPr="00A44B3F">
        <w:rPr>
          <w:sz w:val="14"/>
          <w:szCs w:val="14"/>
          <w:lang w:val="ru-RU"/>
        </w:rPr>
        <w:t>****************************************************************************************************************************</w:t>
      </w:r>
    </w:p>
    <w:p w:rsidR="00A44B3F" w:rsidRPr="00A44B3F" w:rsidRDefault="00A44B3F" w:rsidP="00A44B3F">
      <w:pPr>
        <w:pStyle w:val="ac"/>
        <w:ind w:left="-993"/>
        <w:rPr>
          <w:sz w:val="14"/>
          <w:szCs w:val="14"/>
          <w:lang w:val="ru-RU"/>
        </w:rPr>
      </w:pPr>
      <w:r w:rsidRPr="00A44B3F">
        <w:rPr>
          <w:sz w:val="14"/>
          <w:szCs w:val="14"/>
          <w:lang w:val="ru-RU"/>
        </w:rPr>
        <w:t xml:space="preserve">        </w:t>
      </w:r>
      <w:r w:rsidRPr="00A44B3F">
        <w:rPr>
          <w:sz w:val="14"/>
          <w:szCs w:val="14"/>
        </w:rPr>
        <w:t>C</w:t>
      </w:r>
      <w:r w:rsidRPr="00A44B3F">
        <w:rPr>
          <w:sz w:val="14"/>
          <w:szCs w:val="14"/>
          <w:lang w:val="ru-RU"/>
        </w:rPr>
        <w:t>1 ║          1      294.1      293.1      292.1      147.1      145.1      292.1     0.9966      293.1          1 ║</w:t>
      </w:r>
    </w:p>
    <w:p w:rsidR="00A44B3F" w:rsidRPr="00A44B3F" w:rsidRDefault="00A44B3F" w:rsidP="00A44B3F">
      <w:pPr>
        <w:pStyle w:val="ac"/>
        <w:ind w:left="-993"/>
        <w:rPr>
          <w:sz w:val="14"/>
          <w:szCs w:val="14"/>
          <w:lang w:val="ru-RU"/>
        </w:rPr>
      </w:pPr>
      <w:r w:rsidRPr="00A44B3F">
        <w:rPr>
          <w:sz w:val="14"/>
          <w:szCs w:val="14"/>
          <w:lang w:val="ru-RU"/>
        </w:rPr>
        <w:t xml:space="preserve">        </w:t>
      </w:r>
      <w:r w:rsidRPr="00A44B3F">
        <w:rPr>
          <w:sz w:val="14"/>
          <w:szCs w:val="14"/>
        </w:rPr>
        <w:t>C</w:t>
      </w:r>
      <w:r w:rsidRPr="00A44B3F">
        <w:rPr>
          <w:sz w:val="14"/>
          <w:szCs w:val="14"/>
          <w:lang w:val="ru-RU"/>
        </w:rPr>
        <w:t>2 ║          0      294.1      293.1      292.1      147.1      145.1      292.1     0.9966      293.1          1 ║</w:t>
      </w:r>
    </w:p>
    <w:p w:rsidR="00A44B3F" w:rsidRPr="00A44B3F" w:rsidRDefault="00A44B3F" w:rsidP="00A44B3F">
      <w:pPr>
        <w:pStyle w:val="ac"/>
        <w:ind w:left="-993"/>
        <w:rPr>
          <w:sz w:val="14"/>
          <w:szCs w:val="14"/>
          <w:lang w:val="ru-RU"/>
        </w:rPr>
      </w:pPr>
      <w:r w:rsidRPr="00A44B3F">
        <w:rPr>
          <w:sz w:val="14"/>
          <w:szCs w:val="14"/>
          <w:lang w:val="ru-RU"/>
        </w:rPr>
        <w:t xml:space="preserve">        </w:t>
      </w:r>
      <w:r w:rsidRPr="00A44B3F">
        <w:rPr>
          <w:sz w:val="14"/>
          <w:szCs w:val="14"/>
        </w:rPr>
        <w:t>B</w:t>
      </w:r>
      <w:r w:rsidRPr="00A44B3F">
        <w:rPr>
          <w:sz w:val="14"/>
          <w:szCs w:val="14"/>
          <w:lang w:val="ru-RU"/>
        </w:rPr>
        <w:t>1 ║          0      294.1      294.1      293.1      147.6      145.6      293.1          1      294.1          1 ║</w:t>
      </w:r>
    </w:p>
    <w:p w:rsidR="00A44B3F" w:rsidRPr="00A44B3F" w:rsidRDefault="00A44B3F" w:rsidP="00A44B3F">
      <w:pPr>
        <w:pStyle w:val="ac"/>
        <w:ind w:left="-993"/>
        <w:rPr>
          <w:sz w:val="14"/>
          <w:szCs w:val="14"/>
          <w:lang w:val="ru-RU"/>
        </w:rPr>
      </w:pPr>
      <w:r w:rsidRPr="00A44B3F">
        <w:rPr>
          <w:sz w:val="14"/>
          <w:szCs w:val="14"/>
          <w:lang w:val="ru-RU"/>
        </w:rPr>
        <w:t xml:space="preserve">        </w:t>
      </w:r>
      <w:r w:rsidRPr="00A44B3F">
        <w:rPr>
          <w:sz w:val="14"/>
          <w:szCs w:val="14"/>
        </w:rPr>
        <w:t>A</w:t>
      </w:r>
      <w:r w:rsidRPr="00A44B3F">
        <w:rPr>
          <w:sz w:val="14"/>
          <w:szCs w:val="14"/>
          <w:lang w:val="ru-RU"/>
        </w:rPr>
        <w:t>1 ║          0      294.1      293.1      293.1      147.6      145.6      293.1     0.9966      294.1          1 ║</w:t>
      </w:r>
    </w:p>
    <w:p w:rsidR="00A44B3F" w:rsidRPr="000178CB" w:rsidRDefault="00A44B3F" w:rsidP="00A44B3F">
      <w:pPr>
        <w:pStyle w:val="ac"/>
        <w:ind w:left="-993"/>
        <w:rPr>
          <w:sz w:val="14"/>
          <w:szCs w:val="14"/>
          <w:lang w:val="ru-RU"/>
        </w:rPr>
      </w:pPr>
      <w:r w:rsidRPr="00A44B3F">
        <w:rPr>
          <w:sz w:val="14"/>
          <w:szCs w:val="14"/>
          <w:lang w:val="ru-RU"/>
        </w:rPr>
        <w:t xml:space="preserve">        </w:t>
      </w:r>
      <w:r w:rsidRPr="00A44B3F">
        <w:rPr>
          <w:sz w:val="14"/>
          <w:szCs w:val="14"/>
        </w:rPr>
        <w:t>A</w:t>
      </w:r>
      <w:r w:rsidRPr="000178CB">
        <w:rPr>
          <w:sz w:val="14"/>
          <w:szCs w:val="14"/>
          <w:lang w:val="ru-RU"/>
        </w:rPr>
        <w:t>3 ║          0      294.1      293.1      292.1      148.1      145.1      293.1     0.9966      294.1          1 ║</w:t>
      </w:r>
    </w:p>
    <w:p w:rsidR="00A44B3F" w:rsidRPr="000178CB" w:rsidRDefault="00A44B3F" w:rsidP="00A44B3F">
      <w:pPr>
        <w:pStyle w:val="ac"/>
        <w:ind w:left="-993"/>
        <w:rPr>
          <w:sz w:val="14"/>
          <w:szCs w:val="14"/>
          <w:lang w:val="ru-RU"/>
        </w:rPr>
      </w:pPr>
      <w:r w:rsidRPr="000178CB">
        <w:rPr>
          <w:sz w:val="14"/>
          <w:szCs w:val="14"/>
          <w:lang w:val="ru-RU"/>
        </w:rPr>
        <w:t xml:space="preserve">        </w:t>
      </w:r>
      <w:r w:rsidRPr="00A44B3F">
        <w:rPr>
          <w:sz w:val="14"/>
          <w:szCs w:val="14"/>
        </w:rPr>
        <w:t>A</w:t>
      </w:r>
      <w:r w:rsidRPr="000178CB">
        <w:rPr>
          <w:sz w:val="14"/>
          <w:szCs w:val="14"/>
          <w:lang w:val="ru-RU"/>
        </w:rPr>
        <w:t>2 ║          0      294.1      293.1      292.1      147.1      146.1      293.1     0.9966      294.1          1 ║</w:t>
      </w:r>
    </w:p>
    <w:p w:rsidR="00A44B3F" w:rsidRPr="000178CB" w:rsidRDefault="00A44B3F" w:rsidP="00A44B3F">
      <w:pPr>
        <w:pStyle w:val="ac"/>
        <w:ind w:left="-993"/>
        <w:rPr>
          <w:sz w:val="14"/>
          <w:szCs w:val="14"/>
          <w:lang w:val="ru-RU"/>
        </w:rPr>
      </w:pPr>
      <w:r w:rsidRPr="000178CB">
        <w:rPr>
          <w:sz w:val="14"/>
          <w:szCs w:val="14"/>
          <w:lang w:val="ru-RU"/>
        </w:rPr>
        <w:t xml:space="preserve">        </w:t>
      </w:r>
      <w:r w:rsidRPr="00A44B3F">
        <w:rPr>
          <w:sz w:val="14"/>
          <w:szCs w:val="14"/>
        </w:rPr>
        <w:t>A</w:t>
      </w:r>
      <w:r w:rsidRPr="000178CB">
        <w:rPr>
          <w:sz w:val="14"/>
          <w:szCs w:val="14"/>
          <w:lang w:val="ru-RU"/>
        </w:rPr>
        <w:t>4 ║          0      294.1      293.1      292.1      147.1      145.1      293.1     0.9966      294.1          1 ║</w:t>
      </w:r>
    </w:p>
    <w:p w:rsidR="00A44B3F" w:rsidRPr="000178CB" w:rsidRDefault="00A44B3F" w:rsidP="00A44B3F">
      <w:pPr>
        <w:pStyle w:val="ac"/>
        <w:ind w:left="-993"/>
        <w:rPr>
          <w:sz w:val="14"/>
          <w:szCs w:val="14"/>
          <w:lang w:val="ru-RU"/>
        </w:rPr>
      </w:pPr>
      <w:r w:rsidRPr="000178CB">
        <w:rPr>
          <w:sz w:val="14"/>
          <w:szCs w:val="14"/>
          <w:lang w:val="ru-RU"/>
        </w:rPr>
        <w:t xml:space="preserve">        </w:t>
      </w:r>
      <w:r w:rsidRPr="00A44B3F">
        <w:rPr>
          <w:sz w:val="14"/>
          <w:szCs w:val="14"/>
        </w:rPr>
        <w:t>B</w:t>
      </w:r>
      <w:r w:rsidRPr="000178CB">
        <w:rPr>
          <w:sz w:val="14"/>
          <w:szCs w:val="14"/>
          <w:lang w:val="ru-RU"/>
        </w:rPr>
        <w:t>2 ║          0      294.1      293.1      292.1      147.1      145.1      292.1      1.997      294.1          1 ║</w:t>
      </w:r>
    </w:p>
    <w:p w:rsidR="00A44B3F" w:rsidRPr="000178CB" w:rsidRDefault="00A44B3F" w:rsidP="00A44B3F">
      <w:pPr>
        <w:pStyle w:val="ac"/>
        <w:ind w:left="-993"/>
        <w:rPr>
          <w:sz w:val="14"/>
          <w:szCs w:val="14"/>
          <w:lang w:val="ru-RU"/>
        </w:rPr>
      </w:pPr>
      <w:r w:rsidRPr="000178CB">
        <w:rPr>
          <w:sz w:val="14"/>
          <w:szCs w:val="14"/>
          <w:lang w:val="ru-RU"/>
        </w:rPr>
        <w:t xml:space="preserve">        </w:t>
      </w:r>
      <w:r w:rsidRPr="00A44B3F">
        <w:rPr>
          <w:sz w:val="14"/>
          <w:szCs w:val="14"/>
        </w:rPr>
        <w:t>B</w:t>
      </w:r>
      <w:r w:rsidRPr="000178CB">
        <w:rPr>
          <w:sz w:val="14"/>
          <w:szCs w:val="14"/>
          <w:lang w:val="ru-RU"/>
        </w:rPr>
        <w:t>3 ║          0      294.1      293.1      292.1      147.1      145.1      292.1     0.9966      294.1          1 ║</w:t>
      </w:r>
    </w:p>
    <w:p w:rsidR="00A44B3F" w:rsidRPr="000178CB" w:rsidRDefault="00A44B3F" w:rsidP="00A44B3F">
      <w:pPr>
        <w:pStyle w:val="ac"/>
        <w:ind w:left="-993"/>
        <w:rPr>
          <w:sz w:val="14"/>
          <w:szCs w:val="14"/>
          <w:lang w:val="ru-RU"/>
        </w:rPr>
      </w:pPr>
      <w:r w:rsidRPr="000178CB">
        <w:rPr>
          <w:sz w:val="14"/>
          <w:szCs w:val="14"/>
          <w:lang w:val="ru-RU"/>
        </w:rPr>
        <w:t xml:space="preserve">        </w:t>
      </w:r>
      <w:r w:rsidRPr="00A44B3F">
        <w:rPr>
          <w:sz w:val="14"/>
          <w:szCs w:val="14"/>
        </w:rPr>
        <w:t>C</w:t>
      </w:r>
      <w:r w:rsidRPr="000178CB">
        <w:rPr>
          <w:sz w:val="14"/>
          <w:szCs w:val="14"/>
          <w:lang w:val="ru-RU"/>
        </w:rPr>
        <w:t>3 ║          0          0          0          0          0          0          0          0          0          1 ║</w:t>
      </w:r>
    </w:p>
    <w:p w:rsidR="00D91279" w:rsidRPr="000178CB" w:rsidRDefault="00A44B3F" w:rsidP="00A44B3F">
      <w:pPr>
        <w:pStyle w:val="ac"/>
        <w:ind w:left="-993"/>
        <w:rPr>
          <w:sz w:val="14"/>
          <w:szCs w:val="14"/>
          <w:lang w:val="ru-RU"/>
        </w:rPr>
      </w:pPr>
      <w:r w:rsidRPr="000178CB">
        <w:rPr>
          <w:sz w:val="14"/>
          <w:szCs w:val="14"/>
          <w:lang w:val="ru-RU"/>
        </w:rPr>
        <w:t>****************************************************************************************************************************</w:t>
      </w:r>
    </w:p>
    <w:p w:rsidR="00A44B3F" w:rsidRPr="00A44B3F" w:rsidRDefault="00A44B3F" w:rsidP="00040E74">
      <w:pPr>
        <w:pStyle w:val="ac"/>
        <w:rPr>
          <w:lang w:val="ru-RU"/>
        </w:rPr>
      </w:pPr>
      <w: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  <w:lang w:val="ru-RU"/>
        </w:rPr>
        <w:t>Алгебраический метод</w:t>
      </w:r>
    </w:p>
    <w:p w:rsidR="00A44B3F" w:rsidRPr="000178CB" w:rsidRDefault="00A44B3F" w:rsidP="00A44B3F">
      <w:pPr>
        <w:pStyle w:val="ac"/>
        <w:ind w:left="-851"/>
        <w:rPr>
          <w:rFonts w:asciiTheme="majorHAnsi" w:hAnsiTheme="majorHAnsi"/>
          <w:sz w:val="14"/>
          <w:szCs w:val="14"/>
          <w:lang w:val="ru-RU"/>
        </w:rPr>
      </w:pPr>
    </w:p>
    <w:p w:rsidR="00A44B3F" w:rsidRPr="000178CB" w:rsidRDefault="00A44B3F" w:rsidP="00A44B3F">
      <w:pPr>
        <w:pStyle w:val="ac"/>
        <w:ind w:left="-993"/>
        <w:rPr>
          <w:sz w:val="14"/>
          <w:szCs w:val="14"/>
          <w:lang w:val="ru-RU"/>
        </w:rPr>
      </w:pPr>
      <w:r w:rsidRPr="000178CB">
        <w:rPr>
          <w:sz w:val="14"/>
          <w:szCs w:val="14"/>
          <w:lang w:val="ru-RU"/>
        </w:rPr>
        <w:t>****************************************************************************************************************************</w:t>
      </w:r>
    </w:p>
    <w:p w:rsidR="00A44B3F" w:rsidRPr="000178CB" w:rsidRDefault="00A44B3F" w:rsidP="00A44B3F">
      <w:pPr>
        <w:pStyle w:val="ac"/>
        <w:ind w:left="-993"/>
        <w:rPr>
          <w:sz w:val="14"/>
          <w:szCs w:val="14"/>
          <w:lang w:val="ru-RU"/>
        </w:rPr>
      </w:pPr>
      <w:r w:rsidRPr="000178CB">
        <w:rPr>
          <w:sz w:val="14"/>
          <w:szCs w:val="14"/>
          <w:lang w:val="ru-RU"/>
        </w:rPr>
        <w:t xml:space="preserve">        </w:t>
      </w:r>
      <w:r w:rsidRPr="00A44B3F">
        <w:rPr>
          <w:sz w:val="14"/>
          <w:szCs w:val="14"/>
        </w:rPr>
        <w:t>C</w:t>
      </w:r>
      <w:r w:rsidRPr="000178CB">
        <w:rPr>
          <w:sz w:val="14"/>
          <w:szCs w:val="14"/>
          <w:lang w:val="ru-RU"/>
        </w:rPr>
        <w:t>1 ║          1      294.1      293.1     0.9966      292.1      145.1      147.1      292.1      293.1          1 ║</w:t>
      </w:r>
    </w:p>
    <w:p w:rsidR="00A44B3F" w:rsidRPr="000178CB" w:rsidRDefault="00A44B3F" w:rsidP="00A44B3F">
      <w:pPr>
        <w:pStyle w:val="ac"/>
        <w:ind w:left="-993"/>
        <w:rPr>
          <w:sz w:val="14"/>
          <w:szCs w:val="14"/>
          <w:lang w:val="ru-RU"/>
        </w:rPr>
      </w:pPr>
      <w:r w:rsidRPr="000178CB">
        <w:rPr>
          <w:sz w:val="14"/>
          <w:szCs w:val="14"/>
          <w:lang w:val="ru-RU"/>
        </w:rPr>
        <w:t xml:space="preserve">        </w:t>
      </w:r>
      <w:r w:rsidRPr="00A44B3F">
        <w:rPr>
          <w:sz w:val="14"/>
          <w:szCs w:val="14"/>
        </w:rPr>
        <w:t>C</w:t>
      </w:r>
      <w:r w:rsidRPr="000178CB">
        <w:rPr>
          <w:sz w:val="14"/>
          <w:szCs w:val="14"/>
          <w:lang w:val="ru-RU"/>
        </w:rPr>
        <w:t>2 ║          0      294.1      293.1     0.9966      292.1      145.1      147.1      292.1      293.1          1 ║</w:t>
      </w:r>
    </w:p>
    <w:p w:rsidR="00A44B3F" w:rsidRPr="000178CB" w:rsidRDefault="00A44B3F" w:rsidP="00A44B3F">
      <w:pPr>
        <w:pStyle w:val="ac"/>
        <w:ind w:left="-993"/>
        <w:rPr>
          <w:sz w:val="14"/>
          <w:szCs w:val="14"/>
          <w:lang w:val="ru-RU"/>
        </w:rPr>
      </w:pPr>
      <w:r w:rsidRPr="000178CB">
        <w:rPr>
          <w:sz w:val="14"/>
          <w:szCs w:val="14"/>
          <w:lang w:val="ru-RU"/>
        </w:rPr>
        <w:t xml:space="preserve">        </w:t>
      </w:r>
      <w:r w:rsidRPr="00A44B3F">
        <w:rPr>
          <w:sz w:val="14"/>
          <w:szCs w:val="14"/>
        </w:rPr>
        <w:t>B</w:t>
      </w:r>
      <w:r w:rsidRPr="000178CB">
        <w:rPr>
          <w:sz w:val="14"/>
          <w:szCs w:val="14"/>
          <w:lang w:val="ru-RU"/>
        </w:rPr>
        <w:t>1 ║          0      294.1      294.1          1      293.1      145.6      147.6      293.1      294.1          1 ║</w:t>
      </w:r>
    </w:p>
    <w:p w:rsidR="00A44B3F" w:rsidRPr="000178CB" w:rsidRDefault="00A44B3F" w:rsidP="00A44B3F">
      <w:pPr>
        <w:pStyle w:val="ac"/>
        <w:ind w:left="-993"/>
        <w:rPr>
          <w:sz w:val="14"/>
          <w:szCs w:val="14"/>
          <w:lang w:val="ru-RU"/>
        </w:rPr>
      </w:pPr>
      <w:r w:rsidRPr="000178CB">
        <w:rPr>
          <w:sz w:val="14"/>
          <w:szCs w:val="14"/>
          <w:lang w:val="ru-RU"/>
        </w:rPr>
        <w:t xml:space="preserve">        </w:t>
      </w:r>
      <w:r w:rsidRPr="00A44B3F">
        <w:rPr>
          <w:sz w:val="14"/>
          <w:szCs w:val="14"/>
        </w:rPr>
        <w:t>B</w:t>
      </w:r>
      <w:r w:rsidRPr="000178CB">
        <w:rPr>
          <w:sz w:val="14"/>
          <w:szCs w:val="14"/>
          <w:lang w:val="ru-RU"/>
        </w:rPr>
        <w:t>2 ║          0      294.1      293.1      1.997      292.1      145.1      147.1      292.1      294.1          1 ║</w:t>
      </w:r>
    </w:p>
    <w:p w:rsidR="00A44B3F" w:rsidRPr="000178CB" w:rsidRDefault="00A44B3F" w:rsidP="00A44B3F">
      <w:pPr>
        <w:pStyle w:val="ac"/>
        <w:ind w:left="-993"/>
        <w:rPr>
          <w:sz w:val="14"/>
          <w:szCs w:val="14"/>
          <w:lang w:val="ru-RU"/>
        </w:rPr>
      </w:pPr>
      <w:r w:rsidRPr="000178CB">
        <w:rPr>
          <w:sz w:val="14"/>
          <w:szCs w:val="14"/>
          <w:lang w:val="ru-RU"/>
        </w:rPr>
        <w:t xml:space="preserve">        </w:t>
      </w:r>
      <w:r w:rsidRPr="00A44B3F">
        <w:rPr>
          <w:sz w:val="14"/>
          <w:szCs w:val="14"/>
        </w:rPr>
        <w:t>A</w:t>
      </w:r>
      <w:r w:rsidRPr="000178CB">
        <w:rPr>
          <w:sz w:val="14"/>
          <w:szCs w:val="14"/>
          <w:lang w:val="ru-RU"/>
        </w:rPr>
        <w:t>1 ║          0      294.1      293.1     0.9966      293.1      145.6      147.6      293.1      294.1          1 ║</w:t>
      </w:r>
    </w:p>
    <w:p w:rsidR="00A44B3F" w:rsidRPr="000178CB" w:rsidRDefault="00A44B3F" w:rsidP="00A44B3F">
      <w:pPr>
        <w:pStyle w:val="ac"/>
        <w:ind w:left="-993"/>
        <w:rPr>
          <w:sz w:val="14"/>
          <w:szCs w:val="14"/>
          <w:lang w:val="ru-RU"/>
        </w:rPr>
      </w:pPr>
      <w:r w:rsidRPr="000178CB">
        <w:rPr>
          <w:sz w:val="14"/>
          <w:szCs w:val="14"/>
          <w:lang w:val="ru-RU"/>
        </w:rPr>
        <w:t xml:space="preserve">        </w:t>
      </w:r>
      <w:r w:rsidRPr="00A44B3F">
        <w:rPr>
          <w:sz w:val="14"/>
          <w:szCs w:val="14"/>
        </w:rPr>
        <w:t>A</w:t>
      </w:r>
      <w:r w:rsidRPr="000178CB">
        <w:rPr>
          <w:sz w:val="14"/>
          <w:szCs w:val="14"/>
          <w:lang w:val="ru-RU"/>
        </w:rPr>
        <w:t>2 ║          0      294.1      293.1     0.9966      292.1      146.1      147.1      293.1      294.1          1 ║</w:t>
      </w:r>
    </w:p>
    <w:p w:rsidR="00A44B3F" w:rsidRPr="000178CB" w:rsidRDefault="00A44B3F" w:rsidP="00A44B3F">
      <w:pPr>
        <w:pStyle w:val="ac"/>
        <w:ind w:left="-993"/>
        <w:rPr>
          <w:sz w:val="14"/>
          <w:szCs w:val="14"/>
          <w:lang w:val="ru-RU"/>
        </w:rPr>
      </w:pPr>
      <w:r w:rsidRPr="000178CB">
        <w:rPr>
          <w:sz w:val="14"/>
          <w:szCs w:val="14"/>
          <w:lang w:val="ru-RU"/>
        </w:rPr>
        <w:t xml:space="preserve">        </w:t>
      </w:r>
      <w:r w:rsidRPr="00A44B3F">
        <w:rPr>
          <w:sz w:val="14"/>
          <w:szCs w:val="14"/>
        </w:rPr>
        <w:t>A</w:t>
      </w:r>
      <w:r w:rsidRPr="000178CB">
        <w:rPr>
          <w:sz w:val="14"/>
          <w:szCs w:val="14"/>
          <w:lang w:val="ru-RU"/>
        </w:rPr>
        <w:t>3 ║          0      294.1      293.1     0.9966      292.1      145.1      148.1      293.1      294.1          1 ║</w:t>
      </w:r>
    </w:p>
    <w:p w:rsidR="00A44B3F" w:rsidRPr="000178CB" w:rsidRDefault="00A44B3F" w:rsidP="00A44B3F">
      <w:pPr>
        <w:pStyle w:val="ac"/>
        <w:ind w:left="-993"/>
        <w:rPr>
          <w:sz w:val="14"/>
          <w:szCs w:val="14"/>
          <w:lang w:val="ru-RU"/>
        </w:rPr>
      </w:pPr>
      <w:r w:rsidRPr="000178CB">
        <w:rPr>
          <w:sz w:val="14"/>
          <w:szCs w:val="14"/>
          <w:lang w:val="ru-RU"/>
        </w:rPr>
        <w:t xml:space="preserve">        </w:t>
      </w:r>
      <w:r w:rsidRPr="00A44B3F">
        <w:rPr>
          <w:sz w:val="14"/>
          <w:szCs w:val="14"/>
        </w:rPr>
        <w:t>A</w:t>
      </w:r>
      <w:r w:rsidRPr="000178CB">
        <w:rPr>
          <w:sz w:val="14"/>
          <w:szCs w:val="14"/>
          <w:lang w:val="ru-RU"/>
        </w:rPr>
        <w:t>4 ║          0      294.1      293.1     0.9966      292.1      145.1      147.1      293.1      294.1          1 ║</w:t>
      </w:r>
    </w:p>
    <w:p w:rsidR="00A44B3F" w:rsidRPr="000178CB" w:rsidRDefault="00A44B3F" w:rsidP="00A44B3F">
      <w:pPr>
        <w:pStyle w:val="ac"/>
        <w:ind w:left="-993"/>
        <w:rPr>
          <w:sz w:val="14"/>
          <w:szCs w:val="14"/>
          <w:lang w:val="ru-RU"/>
        </w:rPr>
      </w:pPr>
      <w:r w:rsidRPr="000178CB">
        <w:rPr>
          <w:sz w:val="14"/>
          <w:szCs w:val="14"/>
          <w:lang w:val="ru-RU"/>
        </w:rPr>
        <w:t xml:space="preserve">        </w:t>
      </w:r>
      <w:r w:rsidRPr="00A44B3F">
        <w:rPr>
          <w:sz w:val="14"/>
          <w:szCs w:val="14"/>
        </w:rPr>
        <w:t>B</w:t>
      </w:r>
      <w:r w:rsidRPr="000178CB">
        <w:rPr>
          <w:sz w:val="14"/>
          <w:szCs w:val="14"/>
          <w:lang w:val="ru-RU"/>
        </w:rPr>
        <w:t>3 ║          0      294.1      293.1     0.9966      292.1      145.1      147.1      292.1      294.1          1 ║</w:t>
      </w:r>
    </w:p>
    <w:p w:rsidR="00A44B3F" w:rsidRPr="000178CB" w:rsidRDefault="00A44B3F" w:rsidP="00A44B3F">
      <w:pPr>
        <w:pStyle w:val="ac"/>
        <w:ind w:left="-993"/>
        <w:rPr>
          <w:sz w:val="14"/>
          <w:szCs w:val="14"/>
          <w:lang w:val="ru-RU"/>
        </w:rPr>
      </w:pPr>
      <w:r w:rsidRPr="000178CB">
        <w:rPr>
          <w:sz w:val="14"/>
          <w:szCs w:val="14"/>
          <w:lang w:val="ru-RU"/>
        </w:rPr>
        <w:t xml:space="preserve">        </w:t>
      </w:r>
      <w:r w:rsidRPr="00A44B3F">
        <w:rPr>
          <w:sz w:val="14"/>
          <w:szCs w:val="14"/>
        </w:rPr>
        <w:t>C</w:t>
      </w:r>
      <w:r w:rsidRPr="000178CB">
        <w:rPr>
          <w:sz w:val="14"/>
          <w:szCs w:val="14"/>
          <w:lang w:val="ru-RU"/>
        </w:rPr>
        <w:t>3 ║          0          0          0          0          0          0          0          0          0          1 ║</w:t>
      </w:r>
    </w:p>
    <w:p w:rsidR="00A44B3F" w:rsidRPr="00A44B3F" w:rsidRDefault="00A44B3F" w:rsidP="00A44B3F">
      <w:pPr>
        <w:pStyle w:val="ac"/>
        <w:ind w:left="-993"/>
        <w:rPr>
          <w:sz w:val="14"/>
          <w:szCs w:val="14"/>
          <w:lang w:val="ru-RU"/>
        </w:rPr>
      </w:pPr>
      <w:r w:rsidRPr="00A44B3F">
        <w:rPr>
          <w:sz w:val="14"/>
          <w:szCs w:val="14"/>
          <w:lang w:val="ru-RU"/>
        </w:rPr>
        <w:t>****************************************************************************************************************************</w:t>
      </w:r>
    </w:p>
    <w:p w:rsidR="00D91279" w:rsidRPr="00D91279" w:rsidRDefault="00D91279" w:rsidP="00D91279">
      <w:pPr>
        <w:pStyle w:val="2"/>
      </w:pPr>
      <w:bookmarkStart w:id="9" w:name="_Toc186207860"/>
      <w:r w:rsidRPr="00D91279">
        <w:t>Вычисление средних и дисперсий по вычисленной ФМ</w:t>
      </w:r>
      <w:bookmarkEnd w:id="9"/>
    </w:p>
    <w:p w:rsidR="00D91279" w:rsidRPr="00D91279" w:rsidRDefault="00D91279" w:rsidP="00D91279">
      <w:pPr>
        <w:pStyle w:val="ac"/>
        <w:rPr>
          <w:lang w:val="ru-RU"/>
        </w:rPr>
      </w:pPr>
    </w:p>
    <w:p w:rsidR="000048A4" w:rsidRPr="000048A4" w:rsidRDefault="000048A4" w:rsidP="000048A4">
      <w:pPr>
        <w:pStyle w:val="ac"/>
        <w:rPr>
          <w:lang w:val="ru-RU"/>
        </w:rPr>
      </w:pPr>
    </w:p>
    <w:p w:rsidR="000048A4" w:rsidRPr="000048A4" w:rsidRDefault="000048A4" w:rsidP="000048A4">
      <w:pPr>
        <w:pStyle w:val="ac"/>
        <w:rPr>
          <w:lang w:val="ru-RU"/>
        </w:rPr>
      </w:pPr>
      <w:r w:rsidRPr="000048A4">
        <w:rPr>
          <w:lang w:val="ru-RU"/>
        </w:rPr>
        <w:t>Потребление ресурсов:</w:t>
      </w:r>
    </w:p>
    <w:p w:rsidR="000048A4" w:rsidRPr="000048A4" w:rsidRDefault="000048A4" w:rsidP="000048A4">
      <w:pPr>
        <w:pStyle w:val="ac"/>
        <w:rPr>
          <w:lang w:val="ru-RU"/>
        </w:rPr>
      </w:pPr>
      <w:r w:rsidRPr="000048A4">
        <w:rPr>
          <w:lang w:val="ru-RU"/>
        </w:rPr>
        <w:t>*************************</w:t>
      </w:r>
    </w:p>
    <w:p w:rsidR="000048A4" w:rsidRPr="000048A4" w:rsidRDefault="000048A4" w:rsidP="000048A4">
      <w:pPr>
        <w:pStyle w:val="ac"/>
        <w:rPr>
          <w:lang w:val="ru-RU"/>
        </w:rPr>
      </w:pPr>
      <w:r w:rsidRPr="000048A4">
        <w:rPr>
          <w:lang w:val="ru-RU"/>
        </w:rPr>
        <w:t xml:space="preserve">        C1 ║          1 ║</w:t>
      </w:r>
    </w:p>
    <w:p w:rsidR="000048A4" w:rsidRPr="000048A4" w:rsidRDefault="000048A4" w:rsidP="000048A4">
      <w:pPr>
        <w:pStyle w:val="ac"/>
        <w:rPr>
          <w:lang w:val="ru-RU"/>
        </w:rPr>
      </w:pPr>
      <w:r w:rsidRPr="000048A4">
        <w:rPr>
          <w:lang w:val="ru-RU"/>
        </w:rPr>
        <w:t xml:space="preserve">        C2 ║          1 ║</w:t>
      </w:r>
    </w:p>
    <w:p w:rsidR="000048A4" w:rsidRPr="000048A4" w:rsidRDefault="000048A4" w:rsidP="000048A4">
      <w:pPr>
        <w:pStyle w:val="ac"/>
        <w:rPr>
          <w:lang w:val="ru-RU"/>
        </w:rPr>
      </w:pPr>
      <w:r w:rsidRPr="000048A4">
        <w:rPr>
          <w:lang w:val="ru-RU"/>
        </w:rPr>
        <w:t xml:space="preserve">        B1 ║          1 ║</w:t>
      </w:r>
    </w:p>
    <w:p w:rsidR="000048A4" w:rsidRPr="000048A4" w:rsidRDefault="000048A4" w:rsidP="000048A4">
      <w:pPr>
        <w:pStyle w:val="ac"/>
        <w:rPr>
          <w:lang w:val="ru-RU"/>
        </w:rPr>
      </w:pPr>
      <w:r w:rsidRPr="000048A4">
        <w:rPr>
          <w:lang w:val="ru-RU"/>
        </w:rPr>
        <w:t xml:space="preserve">        B2 ║          1 ║</w:t>
      </w:r>
    </w:p>
    <w:p w:rsidR="000048A4" w:rsidRPr="000048A4" w:rsidRDefault="000048A4" w:rsidP="000048A4">
      <w:pPr>
        <w:pStyle w:val="ac"/>
        <w:rPr>
          <w:lang w:val="ru-RU"/>
        </w:rPr>
      </w:pPr>
      <w:r w:rsidRPr="000048A4">
        <w:rPr>
          <w:lang w:val="ru-RU"/>
        </w:rPr>
        <w:t xml:space="preserve">        A1 ║          1 ║</w:t>
      </w:r>
    </w:p>
    <w:p w:rsidR="000048A4" w:rsidRPr="000048A4" w:rsidRDefault="000048A4" w:rsidP="000048A4">
      <w:pPr>
        <w:pStyle w:val="ac"/>
        <w:rPr>
          <w:lang w:val="ru-RU"/>
        </w:rPr>
      </w:pPr>
      <w:r w:rsidRPr="000048A4">
        <w:rPr>
          <w:lang w:val="ru-RU"/>
        </w:rPr>
        <w:t xml:space="preserve">        A2 ║          1 ║</w:t>
      </w:r>
    </w:p>
    <w:p w:rsidR="000048A4" w:rsidRPr="000048A4" w:rsidRDefault="000048A4" w:rsidP="000048A4">
      <w:pPr>
        <w:pStyle w:val="ac"/>
        <w:rPr>
          <w:lang w:val="ru-RU"/>
        </w:rPr>
      </w:pPr>
      <w:r w:rsidRPr="000048A4">
        <w:rPr>
          <w:lang w:val="ru-RU"/>
        </w:rPr>
        <w:t xml:space="preserve">        A3 ║          1 ║</w:t>
      </w:r>
    </w:p>
    <w:p w:rsidR="000048A4" w:rsidRPr="000048A4" w:rsidRDefault="000048A4" w:rsidP="000048A4">
      <w:pPr>
        <w:pStyle w:val="ac"/>
        <w:rPr>
          <w:lang w:val="ru-RU"/>
        </w:rPr>
      </w:pPr>
      <w:r w:rsidRPr="000048A4">
        <w:rPr>
          <w:lang w:val="ru-RU"/>
        </w:rPr>
        <w:t xml:space="preserve">        A4 ║          1 ║</w:t>
      </w:r>
    </w:p>
    <w:p w:rsidR="000048A4" w:rsidRPr="000048A4" w:rsidRDefault="000048A4" w:rsidP="000048A4">
      <w:pPr>
        <w:pStyle w:val="ac"/>
        <w:rPr>
          <w:lang w:val="ru-RU"/>
        </w:rPr>
      </w:pPr>
      <w:r w:rsidRPr="000048A4">
        <w:rPr>
          <w:lang w:val="ru-RU"/>
        </w:rPr>
        <w:t xml:space="preserve">        B3 ║          6 ║</w:t>
      </w:r>
    </w:p>
    <w:p w:rsidR="000048A4" w:rsidRPr="000048A4" w:rsidRDefault="000048A4" w:rsidP="000048A4">
      <w:pPr>
        <w:pStyle w:val="ac"/>
        <w:rPr>
          <w:lang w:val="ru-RU"/>
        </w:rPr>
      </w:pPr>
      <w:r w:rsidRPr="000048A4">
        <w:rPr>
          <w:lang w:val="ru-RU"/>
        </w:rPr>
        <w:t xml:space="preserve">        C3 ║          1 ║</w:t>
      </w:r>
    </w:p>
    <w:p w:rsidR="000048A4" w:rsidRPr="000048A4" w:rsidRDefault="000048A4" w:rsidP="000048A4">
      <w:pPr>
        <w:pStyle w:val="ac"/>
        <w:rPr>
          <w:lang w:val="ru-RU"/>
        </w:rPr>
      </w:pPr>
      <w:r w:rsidRPr="000048A4">
        <w:rPr>
          <w:lang w:val="ru-RU"/>
        </w:rPr>
        <w:t>*************************</w:t>
      </w:r>
    </w:p>
    <w:p w:rsidR="000048A4" w:rsidRPr="000048A4" w:rsidRDefault="000048A4" w:rsidP="000048A4">
      <w:pPr>
        <w:pStyle w:val="ac"/>
        <w:rPr>
          <w:lang w:val="ru-RU"/>
        </w:rPr>
      </w:pPr>
      <w:r w:rsidRPr="000048A4">
        <w:rPr>
          <w:lang w:val="ru-RU"/>
        </w:rPr>
        <w:t>Средние значения потребления ресурсов:</w:t>
      </w:r>
    </w:p>
    <w:p w:rsidR="000048A4" w:rsidRPr="000048A4" w:rsidRDefault="000048A4" w:rsidP="000048A4">
      <w:pPr>
        <w:pStyle w:val="ac"/>
        <w:rPr>
          <w:lang w:val="ru-RU"/>
        </w:rPr>
      </w:pPr>
      <w:r w:rsidRPr="000048A4">
        <w:rPr>
          <w:lang w:val="ru-RU"/>
        </w:rPr>
        <w:t>*****************************</w:t>
      </w:r>
    </w:p>
    <w:p w:rsidR="000048A4" w:rsidRPr="000048A4" w:rsidRDefault="000048A4" w:rsidP="000048A4">
      <w:pPr>
        <w:pStyle w:val="ac"/>
        <w:rPr>
          <w:lang w:val="ru-RU"/>
        </w:rPr>
      </w:pPr>
      <w:r w:rsidRPr="000048A4">
        <w:rPr>
          <w:lang w:val="ru-RU"/>
        </w:rPr>
        <w:t xml:space="preserve">        C1 ║           3225 ║</w:t>
      </w:r>
    </w:p>
    <w:p w:rsidR="000048A4" w:rsidRPr="000048A4" w:rsidRDefault="000048A4" w:rsidP="000048A4">
      <w:pPr>
        <w:pStyle w:val="ac"/>
        <w:rPr>
          <w:lang w:val="ru-RU"/>
        </w:rPr>
      </w:pPr>
      <w:r w:rsidRPr="000048A4">
        <w:rPr>
          <w:lang w:val="ru-RU"/>
        </w:rPr>
        <w:t xml:space="preserve">        C2 ║           3224 ║</w:t>
      </w:r>
    </w:p>
    <w:p w:rsidR="000048A4" w:rsidRPr="000048A4" w:rsidRDefault="000048A4" w:rsidP="000048A4">
      <w:pPr>
        <w:pStyle w:val="ac"/>
        <w:rPr>
          <w:lang w:val="ru-RU"/>
        </w:rPr>
      </w:pPr>
      <w:r w:rsidRPr="000048A4">
        <w:rPr>
          <w:lang w:val="ru-RU"/>
        </w:rPr>
        <w:t xml:space="preserve">        B1 ║           3234 ║</w:t>
      </w:r>
    </w:p>
    <w:p w:rsidR="000048A4" w:rsidRPr="000048A4" w:rsidRDefault="000048A4" w:rsidP="000048A4">
      <w:pPr>
        <w:pStyle w:val="ac"/>
        <w:rPr>
          <w:lang w:val="ru-RU"/>
        </w:rPr>
      </w:pPr>
      <w:r w:rsidRPr="000048A4">
        <w:rPr>
          <w:lang w:val="ru-RU"/>
        </w:rPr>
        <w:t xml:space="preserve">        B2 ║           3231 ║</w:t>
      </w:r>
    </w:p>
    <w:p w:rsidR="000048A4" w:rsidRPr="000048A4" w:rsidRDefault="000048A4" w:rsidP="000048A4">
      <w:pPr>
        <w:pStyle w:val="ac"/>
        <w:rPr>
          <w:lang w:val="ru-RU"/>
        </w:rPr>
      </w:pPr>
      <w:r w:rsidRPr="000048A4">
        <w:rPr>
          <w:lang w:val="ru-RU"/>
        </w:rPr>
        <w:t xml:space="preserve">        A1 ║           3233 ║</w:t>
      </w:r>
    </w:p>
    <w:p w:rsidR="000048A4" w:rsidRPr="000048A4" w:rsidRDefault="000048A4" w:rsidP="000048A4">
      <w:pPr>
        <w:pStyle w:val="ac"/>
        <w:rPr>
          <w:lang w:val="ru-RU"/>
        </w:rPr>
      </w:pPr>
      <w:r w:rsidRPr="000048A4">
        <w:rPr>
          <w:lang w:val="ru-RU"/>
        </w:rPr>
        <w:t xml:space="preserve">        A2 ║           3232 ║</w:t>
      </w:r>
    </w:p>
    <w:p w:rsidR="000048A4" w:rsidRPr="000048A4" w:rsidRDefault="000048A4" w:rsidP="000048A4">
      <w:pPr>
        <w:pStyle w:val="ac"/>
        <w:rPr>
          <w:lang w:val="ru-RU"/>
        </w:rPr>
      </w:pPr>
      <w:r w:rsidRPr="000048A4">
        <w:rPr>
          <w:lang w:val="ru-RU"/>
        </w:rPr>
        <w:t xml:space="preserve">        A3 ║           3232 ║</w:t>
      </w:r>
    </w:p>
    <w:p w:rsidR="000048A4" w:rsidRPr="000048A4" w:rsidRDefault="000048A4" w:rsidP="000048A4">
      <w:pPr>
        <w:pStyle w:val="ac"/>
        <w:rPr>
          <w:lang w:val="ru-RU"/>
        </w:rPr>
      </w:pPr>
      <w:r w:rsidRPr="000048A4">
        <w:rPr>
          <w:lang w:val="ru-RU"/>
        </w:rPr>
        <w:t xml:space="preserve">        A4 ║           3231 ║</w:t>
      </w:r>
    </w:p>
    <w:p w:rsidR="000048A4" w:rsidRPr="000048A4" w:rsidRDefault="000048A4" w:rsidP="000048A4">
      <w:pPr>
        <w:pStyle w:val="ac"/>
        <w:rPr>
          <w:lang w:val="ru-RU"/>
        </w:rPr>
      </w:pPr>
      <w:r w:rsidRPr="000048A4">
        <w:rPr>
          <w:lang w:val="ru-RU"/>
        </w:rPr>
        <w:t xml:space="preserve">        B3 ║           3230 ║</w:t>
      </w:r>
    </w:p>
    <w:p w:rsidR="000048A4" w:rsidRPr="000048A4" w:rsidRDefault="000048A4" w:rsidP="000048A4">
      <w:pPr>
        <w:pStyle w:val="ac"/>
        <w:rPr>
          <w:lang w:val="ru-RU"/>
        </w:rPr>
      </w:pPr>
      <w:r w:rsidRPr="000048A4">
        <w:rPr>
          <w:lang w:val="ru-RU"/>
        </w:rPr>
        <w:t xml:space="preserve">        C3 ║              1 ║</w:t>
      </w:r>
    </w:p>
    <w:p w:rsidR="000048A4" w:rsidRPr="000048A4" w:rsidRDefault="000048A4" w:rsidP="000048A4">
      <w:pPr>
        <w:pStyle w:val="ac"/>
        <w:rPr>
          <w:lang w:val="ru-RU"/>
        </w:rPr>
      </w:pPr>
      <w:r w:rsidRPr="000048A4">
        <w:rPr>
          <w:lang w:val="ru-RU"/>
        </w:rPr>
        <w:t>*****************************</w:t>
      </w:r>
    </w:p>
    <w:p w:rsidR="000048A4" w:rsidRPr="000048A4" w:rsidRDefault="000048A4" w:rsidP="000048A4">
      <w:pPr>
        <w:pStyle w:val="ac"/>
        <w:rPr>
          <w:lang w:val="ru-RU"/>
        </w:rPr>
      </w:pPr>
      <w:r w:rsidRPr="000048A4">
        <w:rPr>
          <w:lang w:val="ru-RU"/>
        </w:rPr>
        <w:t>Дисперсии потребления ресурсов:</w:t>
      </w:r>
    </w:p>
    <w:p w:rsidR="000048A4" w:rsidRPr="000048A4" w:rsidRDefault="000048A4" w:rsidP="000048A4">
      <w:pPr>
        <w:pStyle w:val="ac"/>
        <w:rPr>
          <w:lang w:val="ru-RU"/>
        </w:rPr>
      </w:pPr>
      <w:r w:rsidRPr="000048A4">
        <w:rPr>
          <w:lang w:val="ru-RU"/>
        </w:rPr>
        <w:t>*****************************</w:t>
      </w:r>
    </w:p>
    <w:p w:rsidR="000048A4" w:rsidRPr="000048A4" w:rsidRDefault="000048A4" w:rsidP="000048A4">
      <w:pPr>
        <w:pStyle w:val="ac"/>
        <w:rPr>
          <w:lang w:val="ru-RU"/>
        </w:rPr>
      </w:pPr>
      <w:r w:rsidRPr="000048A4">
        <w:rPr>
          <w:lang w:val="ru-RU"/>
        </w:rPr>
        <w:t xml:space="preserve">        C1 ║     1.042e+007 ║</w:t>
      </w:r>
    </w:p>
    <w:p w:rsidR="000048A4" w:rsidRPr="000048A4" w:rsidRDefault="000048A4" w:rsidP="000048A4">
      <w:pPr>
        <w:pStyle w:val="ac"/>
        <w:rPr>
          <w:lang w:val="ru-RU"/>
        </w:rPr>
      </w:pPr>
      <w:r w:rsidRPr="000048A4">
        <w:rPr>
          <w:lang w:val="ru-RU"/>
        </w:rPr>
        <w:t xml:space="preserve">        C2 ║     1.042e+007 ║</w:t>
      </w:r>
    </w:p>
    <w:p w:rsidR="000048A4" w:rsidRPr="000048A4" w:rsidRDefault="000048A4" w:rsidP="000048A4">
      <w:pPr>
        <w:pStyle w:val="ac"/>
        <w:rPr>
          <w:lang w:val="ru-RU"/>
        </w:rPr>
      </w:pPr>
      <w:r w:rsidRPr="000048A4">
        <w:rPr>
          <w:lang w:val="ru-RU"/>
        </w:rPr>
        <w:lastRenderedPageBreak/>
        <w:t xml:space="preserve">        B1 ║     1.042e+007 ║</w:t>
      </w:r>
    </w:p>
    <w:p w:rsidR="000048A4" w:rsidRPr="000048A4" w:rsidRDefault="000048A4" w:rsidP="000048A4">
      <w:pPr>
        <w:pStyle w:val="ac"/>
        <w:rPr>
          <w:lang w:val="ru-RU"/>
        </w:rPr>
      </w:pPr>
      <w:r w:rsidRPr="000048A4">
        <w:rPr>
          <w:lang w:val="ru-RU"/>
        </w:rPr>
        <w:t xml:space="preserve">        B2 ║     1.042e+007 ║</w:t>
      </w:r>
    </w:p>
    <w:p w:rsidR="000048A4" w:rsidRPr="000048A4" w:rsidRDefault="000048A4" w:rsidP="000048A4">
      <w:pPr>
        <w:pStyle w:val="ac"/>
        <w:rPr>
          <w:lang w:val="ru-RU"/>
        </w:rPr>
      </w:pPr>
      <w:r w:rsidRPr="000048A4">
        <w:rPr>
          <w:lang w:val="ru-RU"/>
        </w:rPr>
        <w:t xml:space="preserve">        A1 ║     1.042e+007 ║</w:t>
      </w:r>
    </w:p>
    <w:p w:rsidR="000048A4" w:rsidRPr="000048A4" w:rsidRDefault="000048A4" w:rsidP="000048A4">
      <w:pPr>
        <w:pStyle w:val="ac"/>
        <w:rPr>
          <w:lang w:val="ru-RU"/>
        </w:rPr>
      </w:pPr>
      <w:r w:rsidRPr="000048A4">
        <w:rPr>
          <w:lang w:val="ru-RU"/>
        </w:rPr>
        <w:t xml:space="preserve">        A2 ║     1.042e+007 ║</w:t>
      </w:r>
    </w:p>
    <w:p w:rsidR="000048A4" w:rsidRPr="000048A4" w:rsidRDefault="000048A4" w:rsidP="000048A4">
      <w:pPr>
        <w:pStyle w:val="ac"/>
        <w:rPr>
          <w:lang w:val="ru-RU"/>
        </w:rPr>
      </w:pPr>
      <w:r w:rsidRPr="000048A4">
        <w:rPr>
          <w:lang w:val="ru-RU"/>
        </w:rPr>
        <w:t xml:space="preserve">        A3 ║     1.042e+007 ║</w:t>
      </w:r>
    </w:p>
    <w:p w:rsidR="000048A4" w:rsidRPr="000048A4" w:rsidRDefault="000048A4" w:rsidP="000048A4">
      <w:pPr>
        <w:pStyle w:val="ac"/>
        <w:rPr>
          <w:lang w:val="ru-RU"/>
        </w:rPr>
      </w:pPr>
      <w:r w:rsidRPr="000048A4">
        <w:rPr>
          <w:lang w:val="ru-RU"/>
        </w:rPr>
        <w:t xml:space="preserve">        A4 ║     1.042e+007 ║</w:t>
      </w:r>
    </w:p>
    <w:p w:rsidR="000048A4" w:rsidRPr="000048A4" w:rsidRDefault="000048A4" w:rsidP="000048A4">
      <w:pPr>
        <w:pStyle w:val="ac"/>
        <w:rPr>
          <w:lang w:val="ru-RU"/>
        </w:rPr>
      </w:pPr>
      <w:r w:rsidRPr="000048A4">
        <w:rPr>
          <w:lang w:val="ru-RU"/>
        </w:rPr>
        <w:t xml:space="preserve">        B3 ║     1.042e+007 ║</w:t>
      </w:r>
    </w:p>
    <w:p w:rsidR="000048A4" w:rsidRPr="000048A4" w:rsidRDefault="000048A4" w:rsidP="000048A4">
      <w:pPr>
        <w:pStyle w:val="ac"/>
        <w:rPr>
          <w:lang w:val="ru-RU"/>
        </w:rPr>
      </w:pPr>
      <w:r w:rsidRPr="000048A4">
        <w:rPr>
          <w:lang w:val="ru-RU"/>
        </w:rPr>
        <w:t xml:space="preserve">        C3 ║              0 ║</w:t>
      </w:r>
    </w:p>
    <w:p w:rsidR="00785028" w:rsidRPr="00D91279" w:rsidRDefault="000048A4" w:rsidP="000048A4">
      <w:pPr>
        <w:pStyle w:val="ac"/>
        <w:rPr>
          <w:lang w:val="ru-RU"/>
        </w:rPr>
      </w:pPr>
      <w:r w:rsidRPr="000048A4">
        <w:rPr>
          <w:lang w:val="ru-RU"/>
        </w:rPr>
        <w:t>*****************************</w:t>
      </w:r>
    </w:p>
    <w:p w:rsidR="00785028" w:rsidRPr="00D91279" w:rsidRDefault="00785028" w:rsidP="00040E74">
      <w:pPr>
        <w:pStyle w:val="ac"/>
        <w:rPr>
          <w:lang w:val="ru-RU"/>
        </w:rPr>
      </w:pPr>
    </w:p>
    <w:p w:rsidR="00785028" w:rsidRPr="00D91279" w:rsidRDefault="00785028" w:rsidP="00040E74">
      <w:pPr>
        <w:pStyle w:val="ac"/>
        <w:rPr>
          <w:lang w:val="ru-RU"/>
        </w:rPr>
      </w:pPr>
    </w:p>
    <w:p w:rsidR="00785028" w:rsidRPr="00D91279" w:rsidRDefault="00785028" w:rsidP="00040E74">
      <w:pPr>
        <w:pStyle w:val="ac"/>
        <w:rPr>
          <w:lang w:val="ru-RU"/>
        </w:rPr>
      </w:pPr>
    </w:p>
    <w:p w:rsidR="00785028" w:rsidRPr="00D91279" w:rsidRDefault="00785028" w:rsidP="00040E74">
      <w:pPr>
        <w:pStyle w:val="ac"/>
        <w:rPr>
          <w:lang w:val="ru-RU"/>
        </w:rPr>
      </w:pPr>
    </w:p>
    <w:p w:rsidR="00785028" w:rsidRPr="00D91279" w:rsidRDefault="00785028" w:rsidP="00040E74">
      <w:pPr>
        <w:pStyle w:val="ac"/>
        <w:rPr>
          <w:lang w:val="ru-RU"/>
        </w:rPr>
      </w:pPr>
    </w:p>
    <w:p w:rsidR="00785028" w:rsidRPr="00D91279" w:rsidRDefault="00785028" w:rsidP="00040E74">
      <w:pPr>
        <w:pStyle w:val="ac"/>
        <w:rPr>
          <w:lang w:val="ru-RU"/>
        </w:rPr>
      </w:pPr>
    </w:p>
    <w:p w:rsidR="00785028" w:rsidRPr="00D91279" w:rsidRDefault="00785028" w:rsidP="00040E74">
      <w:pPr>
        <w:pStyle w:val="ac"/>
        <w:rPr>
          <w:lang w:val="ru-RU"/>
        </w:rPr>
      </w:pPr>
    </w:p>
    <w:p w:rsidR="00785028" w:rsidRPr="00D91279" w:rsidRDefault="00785028" w:rsidP="00040E74">
      <w:pPr>
        <w:pStyle w:val="ac"/>
        <w:rPr>
          <w:lang w:val="ru-RU"/>
        </w:rPr>
      </w:pPr>
    </w:p>
    <w:p w:rsidR="00785028" w:rsidRPr="00D91279" w:rsidRDefault="00785028" w:rsidP="00040E74">
      <w:pPr>
        <w:pStyle w:val="ac"/>
        <w:rPr>
          <w:lang w:val="ru-RU"/>
        </w:rPr>
      </w:pPr>
    </w:p>
    <w:p w:rsidR="00785028" w:rsidRPr="00D91279" w:rsidRDefault="00785028" w:rsidP="00040E74">
      <w:pPr>
        <w:pStyle w:val="ac"/>
        <w:rPr>
          <w:lang w:val="ru-RU"/>
        </w:rPr>
      </w:pPr>
    </w:p>
    <w:p w:rsidR="00785028" w:rsidRPr="00D91279" w:rsidRDefault="00785028" w:rsidP="00040E74">
      <w:pPr>
        <w:pStyle w:val="ac"/>
        <w:rPr>
          <w:lang w:val="ru-RU"/>
        </w:rPr>
      </w:pPr>
    </w:p>
    <w:p w:rsidR="00785028" w:rsidRPr="00D91279" w:rsidRDefault="00785028" w:rsidP="00040E74">
      <w:pPr>
        <w:pStyle w:val="ac"/>
        <w:rPr>
          <w:lang w:val="ru-RU"/>
        </w:rPr>
      </w:pPr>
    </w:p>
    <w:p w:rsidR="00A6405E" w:rsidRDefault="00A6405E" w:rsidP="00040E74">
      <w:pPr>
        <w:pStyle w:val="ac"/>
        <w:rPr>
          <w:lang w:val="ru-RU"/>
        </w:rPr>
      </w:pPr>
    </w:p>
    <w:p w:rsidR="00A6405E" w:rsidRDefault="00A6405E" w:rsidP="00040E74">
      <w:pPr>
        <w:pStyle w:val="ac"/>
        <w:rPr>
          <w:lang w:val="ru-RU"/>
        </w:rPr>
      </w:pPr>
    </w:p>
    <w:p w:rsidR="00A6405E" w:rsidRDefault="00A6405E" w:rsidP="00040E74">
      <w:pPr>
        <w:pStyle w:val="ac"/>
        <w:rPr>
          <w:lang w:val="ru-RU"/>
        </w:rPr>
      </w:pPr>
    </w:p>
    <w:p w:rsidR="00A6405E" w:rsidRDefault="00A6405E" w:rsidP="00040E74">
      <w:pPr>
        <w:pStyle w:val="ac"/>
        <w:rPr>
          <w:lang w:val="ru-RU"/>
        </w:rPr>
      </w:pPr>
    </w:p>
    <w:p w:rsidR="00A6405E" w:rsidRDefault="00A6405E" w:rsidP="00040E74">
      <w:pPr>
        <w:pStyle w:val="ac"/>
        <w:rPr>
          <w:lang w:val="ru-RU"/>
        </w:rPr>
      </w:pPr>
    </w:p>
    <w:p w:rsidR="00B3396B" w:rsidRDefault="00B3396B" w:rsidP="00040E74">
      <w:pPr>
        <w:pStyle w:val="ac"/>
        <w:rPr>
          <w:lang w:val="ru-RU"/>
        </w:rPr>
      </w:pPr>
      <w:r w:rsidRPr="000320A6">
        <w:rPr>
          <w:lang w:val="ru-RU"/>
        </w:rPr>
        <w:br w:type="page"/>
      </w:r>
    </w:p>
    <w:p w:rsidR="00B3396B" w:rsidRDefault="00B3396B" w:rsidP="00B3396B">
      <w:pPr>
        <w:pStyle w:val="1"/>
      </w:pPr>
      <w:bookmarkStart w:id="10" w:name="_Toc186207861"/>
      <w:r>
        <w:lastRenderedPageBreak/>
        <w:t>Вывод</w:t>
      </w:r>
      <w:bookmarkEnd w:id="10"/>
    </w:p>
    <w:p w:rsidR="00B3396B" w:rsidRDefault="00B3396B" w:rsidP="00B3396B">
      <w:pPr>
        <w:pStyle w:val="western"/>
        <w:ind w:left="709"/>
      </w:pPr>
      <w:r>
        <w:rPr>
          <w:sz w:val="27"/>
          <w:szCs w:val="27"/>
        </w:rPr>
        <w:t>В ходе лабораторной работы построен управляющий граф программы, определены вероятности выполнения ветвей графа, потребление процессорного времени участками программы.</w:t>
      </w:r>
    </w:p>
    <w:p w:rsidR="00D91279" w:rsidRDefault="005D092C" w:rsidP="00D91279">
      <w:pPr>
        <w:pStyle w:val="western"/>
        <w:ind w:left="709"/>
      </w:pPr>
      <w:r>
        <w:rPr>
          <w:sz w:val="27"/>
          <w:szCs w:val="27"/>
        </w:rPr>
        <w:t>П</w:t>
      </w:r>
      <w:r w:rsidR="00D91279">
        <w:rPr>
          <w:sz w:val="27"/>
          <w:szCs w:val="27"/>
        </w:rPr>
        <w:t>ри помощи ПС fm.exe построена фундаментальная матрица для заданной программы — двумя способами: алгебраическим</w:t>
      </w:r>
      <w:r>
        <w:rPr>
          <w:sz w:val="27"/>
          <w:szCs w:val="27"/>
        </w:rPr>
        <w:t xml:space="preserve"> </w:t>
      </w:r>
      <w:r w:rsidR="00D91279">
        <w:rPr>
          <w:sz w:val="27"/>
          <w:szCs w:val="27"/>
        </w:rPr>
        <w:t xml:space="preserve">(преобразованием матрицы переходов и обращением результата) и методом поуровневой детализации. Вычислены средние знания потребления процессорного времени операциями программы в тактах и микросекундах. </w:t>
      </w:r>
    </w:p>
    <w:p w:rsidR="00D91279" w:rsidRDefault="005D092C" w:rsidP="00D91279">
      <w:pPr>
        <w:pStyle w:val="western"/>
        <w:ind w:left="709"/>
      </w:pPr>
      <w:r>
        <w:rPr>
          <w:sz w:val="27"/>
          <w:szCs w:val="27"/>
        </w:rPr>
        <w:t>Из-за особой простоты программы, получены несколько сомнительные результаты.</w:t>
      </w:r>
    </w:p>
    <w:p w:rsidR="0026213C" w:rsidRPr="0026213C" w:rsidRDefault="0026213C" w:rsidP="0026213C">
      <w:pPr>
        <w:pStyle w:val="a8"/>
      </w:pPr>
    </w:p>
    <w:p w:rsidR="0026213C" w:rsidRDefault="0026213C" w:rsidP="0026213C">
      <w:pPr>
        <w:pStyle w:val="ac"/>
        <w:rPr>
          <w:lang w:val="ru-RU"/>
        </w:rPr>
      </w:pPr>
    </w:p>
    <w:sectPr w:rsidR="0026213C" w:rsidSect="00297902">
      <w:footerReference w:type="default" r:id="rId14"/>
      <w:pgSz w:w="11906" w:h="16838"/>
      <w:pgMar w:top="1134" w:right="707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4501B" w:rsidRPr="00297902" w:rsidRDefault="00D4501B" w:rsidP="00297902">
      <w:pPr>
        <w:pStyle w:val="ac"/>
        <w:spacing w:line="240" w:lineRule="auto"/>
        <w:rPr>
          <w:rFonts w:ascii="Calibri" w:hAnsi="Calibri" w:cs="Times New Roman"/>
          <w:sz w:val="22"/>
          <w:szCs w:val="22"/>
          <w:lang w:val="ru-RU"/>
        </w:rPr>
      </w:pPr>
      <w:r>
        <w:separator/>
      </w:r>
    </w:p>
  </w:endnote>
  <w:endnote w:type="continuationSeparator" w:id="1">
    <w:p w:rsidR="00D4501B" w:rsidRPr="00297902" w:rsidRDefault="00D4501B" w:rsidP="00297902">
      <w:pPr>
        <w:pStyle w:val="ac"/>
        <w:spacing w:line="240" w:lineRule="auto"/>
        <w:rPr>
          <w:rFonts w:ascii="Calibri" w:hAnsi="Calibri" w:cs="Times New Roman"/>
          <w:sz w:val="22"/>
          <w:szCs w:val="22"/>
          <w:lang w:val="ru-RU"/>
        </w:rPr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3688987"/>
      <w:docPartObj>
        <w:docPartGallery w:val="Page Numbers (Bottom of Page)"/>
        <w:docPartUnique/>
      </w:docPartObj>
    </w:sdtPr>
    <w:sdtContent>
      <w:p w:rsidR="00297902" w:rsidRDefault="00C57774">
        <w:pPr>
          <w:pStyle w:val="af1"/>
          <w:jc w:val="right"/>
        </w:pPr>
        <w:fldSimple w:instr=" PAGE   \* MERGEFORMAT ">
          <w:r w:rsidR="006E27C4">
            <w:rPr>
              <w:noProof/>
            </w:rPr>
            <w:t>2</w:t>
          </w:r>
        </w:fldSimple>
      </w:p>
    </w:sdtContent>
  </w:sdt>
  <w:p w:rsidR="00297902" w:rsidRDefault="00297902">
    <w:pPr>
      <w:pStyle w:val="af1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4501B" w:rsidRPr="00297902" w:rsidRDefault="00D4501B" w:rsidP="00297902">
      <w:pPr>
        <w:pStyle w:val="ac"/>
        <w:spacing w:line="240" w:lineRule="auto"/>
        <w:rPr>
          <w:rFonts w:ascii="Calibri" w:hAnsi="Calibri" w:cs="Times New Roman"/>
          <w:sz w:val="22"/>
          <w:szCs w:val="22"/>
          <w:lang w:val="ru-RU"/>
        </w:rPr>
      </w:pPr>
      <w:r>
        <w:separator/>
      </w:r>
    </w:p>
  </w:footnote>
  <w:footnote w:type="continuationSeparator" w:id="1">
    <w:p w:rsidR="00D4501B" w:rsidRPr="00297902" w:rsidRDefault="00D4501B" w:rsidP="00297902">
      <w:pPr>
        <w:pStyle w:val="ac"/>
        <w:spacing w:line="240" w:lineRule="auto"/>
        <w:rPr>
          <w:rFonts w:ascii="Calibri" w:hAnsi="Calibri" w:cs="Times New Roman"/>
          <w:sz w:val="22"/>
          <w:szCs w:val="22"/>
          <w:lang w:val="ru-RU"/>
        </w:rPr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23F3086"/>
    <w:multiLevelType w:val="multilevel"/>
    <w:tmpl w:val="8716C6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1B292B26"/>
    <w:multiLevelType w:val="multilevel"/>
    <w:tmpl w:val="197642A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3D9D7A92"/>
    <w:multiLevelType w:val="multilevel"/>
    <w:tmpl w:val="05EC8DE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4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3DFE74D9"/>
    <w:multiLevelType w:val="multilevel"/>
    <w:tmpl w:val="041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4">
    <w:nsid w:val="42B84B6E"/>
    <w:multiLevelType w:val="multilevel"/>
    <w:tmpl w:val="1160E8C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5">
    <w:nsid w:val="4FCF7105"/>
    <w:multiLevelType w:val="multilevel"/>
    <w:tmpl w:val="59FC7A2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59C232D3"/>
    <w:multiLevelType w:val="multilevel"/>
    <w:tmpl w:val="12F23A4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61EA09D8"/>
    <w:multiLevelType w:val="multilevel"/>
    <w:tmpl w:val="99FA931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62FE75CC"/>
    <w:multiLevelType w:val="multilevel"/>
    <w:tmpl w:val="A7DC0B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4"/>
  </w:num>
  <w:num w:numId="2">
    <w:abstractNumId w:val="3"/>
  </w:num>
  <w:num w:numId="3">
    <w:abstractNumId w:val="5"/>
  </w:num>
  <w:num w:numId="4">
    <w:abstractNumId w:val="1"/>
  </w:num>
  <w:num w:numId="5">
    <w:abstractNumId w:val="6"/>
  </w:num>
  <w:num w:numId="6">
    <w:abstractNumId w:val="2"/>
  </w:num>
  <w:num w:numId="7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8"/>
  </w:num>
  <w:num w:numId="9">
    <w:abstractNumId w:val="0"/>
  </w:num>
  <w:num w:numId="10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5"/>
  <w:defaultTabStop w:val="708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2C719A"/>
    <w:rsid w:val="000048A4"/>
    <w:rsid w:val="000178CB"/>
    <w:rsid w:val="000320A6"/>
    <w:rsid w:val="00040E74"/>
    <w:rsid w:val="001D0DAE"/>
    <w:rsid w:val="001E4376"/>
    <w:rsid w:val="0026213C"/>
    <w:rsid w:val="00297902"/>
    <w:rsid w:val="002C719A"/>
    <w:rsid w:val="00386956"/>
    <w:rsid w:val="00411ECF"/>
    <w:rsid w:val="00446C88"/>
    <w:rsid w:val="005D092C"/>
    <w:rsid w:val="00690AA9"/>
    <w:rsid w:val="006E27C4"/>
    <w:rsid w:val="00785028"/>
    <w:rsid w:val="00A3563B"/>
    <w:rsid w:val="00A44B3F"/>
    <w:rsid w:val="00A6405E"/>
    <w:rsid w:val="00B222EC"/>
    <w:rsid w:val="00B3396B"/>
    <w:rsid w:val="00B51BB6"/>
    <w:rsid w:val="00C57774"/>
    <w:rsid w:val="00D0092E"/>
    <w:rsid w:val="00D4501B"/>
    <w:rsid w:val="00D533B0"/>
    <w:rsid w:val="00D91279"/>
    <w:rsid w:val="00DA11E9"/>
    <w:rsid w:val="00DA7121"/>
    <w:rsid w:val="00E23E6C"/>
    <w:rsid w:val="00F32E2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C719A"/>
    <w:rPr>
      <w:rFonts w:ascii="Calibri" w:eastAsia="Calibri" w:hAnsi="Calibri" w:cs="Times New Roman"/>
    </w:rPr>
  </w:style>
  <w:style w:type="paragraph" w:styleId="1">
    <w:name w:val="heading 1"/>
    <w:basedOn w:val="a"/>
    <w:next w:val="a"/>
    <w:link w:val="10"/>
    <w:uiPriority w:val="9"/>
    <w:qFormat/>
    <w:rsid w:val="002C719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446C8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qFormat/>
    <w:rsid w:val="00446C88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rsid w:val="002C719A"/>
    <w:pPr>
      <w:spacing w:after="0" w:line="240" w:lineRule="auto"/>
    </w:pPr>
    <w:rPr>
      <w:rFonts w:ascii="Courier New" w:eastAsia="Times New Roman" w:hAnsi="Courier New"/>
      <w:sz w:val="20"/>
      <w:szCs w:val="20"/>
      <w:lang w:eastAsia="ru-RU"/>
    </w:rPr>
  </w:style>
  <w:style w:type="character" w:customStyle="1" w:styleId="a4">
    <w:name w:val="Текст Знак"/>
    <w:basedOn w:val="a0"/>
    <w:link w:val="a3"/>
    <w:rsid w:val="002C719A"/>
    <w:rPr>
      <w:rFonts w:ascii="Courier New" w:eastAsia="Times New Roman" w:hAnsi="Courier New" w:cs="Times New Roman"/>
      <w:sz w:val="20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2C719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5">
    <w:name w:val="TOC Heading"/>
    <w:basedOn w:val="1"/>
    <w:next w:val="a"/>
    <w:uiPriority w:val="39"/>
    <w:semiHidden/>
    <w:unhideWhenUsed/>
    <w:qFormat/>
    <w:rsid w:val="002C719A"/>
    <w:pPr>
      <w:outlineLvl w:val="9"/>
    </w:pPr>
  </w:style>
  <w:style w:type="paragraph" w:styleId="a6">
    <w:name w:val="Balloon Text"/>
    <w:basedOn w:val="a"/>
    <w:link w:val="a7"/>
    <w:uiPriority w:val="99"/>
    <w:semiHidden/>
    <w:unhideWhenUsed/>
    <w:rsid w:val="002C719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2C719A"/>
    <w:rPr>
      <w:rFonts w:ascii="Tahoma" w:eastAsia="Calibri" w:hAnsi="Tahoma" w:cs="Tahoma"/>
      <w:sz w:val="16"/>
      <w:szCs w:val="16"/>
    </w:rPr>
  </w:style>
  <w:style w:type="character" w:customStyle="1" w:styleId="30">
    <w:name w:val="Заголовок 3 Знак"/>
    <w:basedOn w:val="a0"/>
    <w:link w:val="3"/>
    <w:rsid w:val="00446C88"/>
    <w:rPr>
      <w:rFonts w:ascii="Arial" w:eastAsia="Times New Roman" w:hAnsi="Arial" w:cs="Arial"/>
      <w:b/>
      <w:bCs/>
      <w:sz w:val="26"/>
      <w:szCs w:val="26"/>
      <w:lang w:eastAsia="ru-RU"/>
    </w:rPr>
  </w:style>
  <w:style w:type="paragraph" w:customStyle="1" w:styleId="a8">
    <w:name w:val="ТЕКСТ"/>
    <w:basedOn w:val="a"/>
    <w:link w:val="a9"/>
    <w:qFormat/>
    <w:rsid w:val="00446C88"/>
    <w:pPr>
      <w:jc w:val="both"/>
    </w:pPr>
  </w:style>
  <w:style w:type="paragraph" w:styleId="aa">
    <w:name w:val="Normal (Web)"/>
    <w:basedOn w:val="a"/>
    <w:uiPriority w:val="99"/>
    <w:semiHidden/>
    <w:unhideWhenUsed/>
    <w:rsid w:val="00446C88"/>
    <w:pPr>
      <w:spacing w:before="100" w:beforeAutospacing="1" w:after="119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9">
    <w:name w:val="ТЕКСТ Знак"/>
    <w:basedOn w:val="a0"/>
    <w:link w:val="a8"/>
    <w:rsid w:val="00446C88"/>
    <w:rPr>
      <w:rFonts w:ascii="Calibri" w:eastAsia="Calibri" w:hAnsi="Calibri" w:cs="Times New Roman"/>
    </w:rPr>
  </w:style>
  <w:style w:type="paragraph" w:customStyle="1" w:styleId="Heading1">
    <w:name w:val="Heading 1"/>
    <w:basedOn w:val="a"/>
    <w:rsid w:val="00446C88"/>
    <w:pPr>
      <w:numPr>
        <w:numId w:val="2"/>
      </w:numPr>
    </w:pPr>
  </w:style>
  <w:style w:type="paragraph" w:customStyle="1" w:styleId="Heading2">
    <w:name w:val="Heading 2"/>
    <w:basedOn w:val="a"/>
    <w:rsid w:val="00446C88"/>
    <w:pPr>
      <w:numPr>
        <w:ilvl w:val="1"/>
        <w:numId w:val="2"/>
      </w:numPr>
    </w:pPr>
  </w:style>
  <w:style w:type="paragraph" w:customStyle="1" w:styleId="Heading3">
    <w:name w:val="Heading 3"/>
    <w:basedOn w:val="a"/>
    <w:rsid w:val="00446C88"/>
    <w:pPr>
      <w:numPr>
        <w:ilvl w:val="2"/>
        <w:numId w:val="2"/>
      </w:numPr>
    </w:pPr>
  </w:style>
  <w:style w:type="paragraph" w:customStyle="1" w:styleId="Heading4">
    <w:name w:val="Heading 4"/>
    <w:basedOn w:val="a"/>
    <w:rsid w:val="00446C88"/>
    <w:pPr>
      <w:numPr>
        <w:ilvl w:val="3"/>
        <w:numId w:val="2"/>
      </w:numPr>
    </w:pPr>
  </w:style>
  <w:style w:type="paragraph" w:customStyle="1" w:styleId="Heading5">
    <w:name w:val="Heading 5"/>
    <w:basedOn w:val="a"/>
    <w:rsid w:val="00446C88"/>
    <w:pPr>
      <w:numPr>
        <w:ilvl w:val="4"/>
        <w:numId w:val="2"/>
      </w:numPr>
    </w:pPr>
  </w:style>
  <w:style w:type="paragraph" w:customStyle="1" w:styleId="Heading6">
    <w:name w:val="Heading 6"/>
    <w:basedOn w:val="a"/>
    <w:rsid w:val="00446C88"/>
    <w:pPr>
      <w:numPr>
        <w:ilvl w:val="5"/>
        <w:numId w:val="2"/>
      </w:numPr>
    </w:pPr>
  </w:style>
  <w:style w:type="paragraph" w:customStyle="1" w:styleId="Heading7">
    <w:name w:val="Heading 7"/>
    <w:basedOn w:val="a"/>
    <w:rsid w:val="00446C88"/>
    <w:pPr>
      <w:numPr>
        <w:ilvl w:val="6"/>
        <w:numId w:val="2"/>
      </w:numPr>
    </w:pPr>
  </w:style>
  <w:style w:type="paragraph" w:customStyle="1" w:styleId="Heading8">
    <w:name w:val="Heading 8"/>
    <w:basedOn w:val="a"/>
    <w:rsid w:val="00446C88"/>
    <w:pPr>
      <w:numPr>
        <w:ilvl w:val="7"/>
        <w:numId w:val="2"/>
      </w:numPr>
    </w:pPr>
  </w:style>
  <w:style w:type="paragraph" w:customStyle="1" w:styleId="Heading9">
    <w:name w:val="Heading 9"/>
    <w:basedOn w:val="a"/>
    <w:rsid w:val="00446C88"/>
    <w:pPr>
      <w:numPr>
        <w:ilvl w:val="8"/>
        <w:numId w:val="2"/>
      </w:numPr>
    </w:pPr>
  </w:style>
  <w:style w:type="paragraph" w:styleId="11">
    <w:name w:val="toc 1"/>
    <w:basedOn w:val="a"/>
    <w:next w:val="a"/>
    <w:autoRedefine/>
    <w:uiPriority w:val="39"/>
    <w:unhideWhenUsed/>
    <w:rsid w:val="00446C88"/>
    <w:pPr>
      <w:spacing w:after="100"/>
    </w:pPr>
  </w:style>
  <w:style w:type="character" w:styleId="ab">
    <w:name w:val="Hyperlink"/>
    <w:basedOn w:val="a0"/>
    <w:uiPriority w:val="99"/>
    <w:unhideWhenUsed/>
    <w:rsid w:val="00446C88"/>
    <w:rPr>
      <w:color w:val="0000FF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446C8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customStyle="1" w:styleId="ac">
    <w:name w:val="КОД"/>
    <w:basedOn w:val="a"/>
    <w:link w:val="ad"/>
    <w:qFormat/>
    <w:rsid w:val="00446C88"/>
    <w:pPr>
      <w:spacing w:after="0"/>
    </w:pPr>
    <w:rPr>
      <w:rFonts w:ascii="Courier New" w:hAnsi="Courier New" w:cs="Courier New"/>
      <w:sz w:val="16"/>
      <w:szCs w:val="16"/>
      <w:lang w:val="en-US"/>
    </w:rPr>
  </w:style>
  <w:style w:type="paragraph" w:styleId="21">
    <w:name w:val="toc 2"/>
    <w:basedOn w:val="a"/>
    <w:next w:val="a"/>
    <w:autoRedefine/>
    <w:uiPriority w:val="39"/>
    <w:unhideWhenUsed/>
    <w:rsid w:val="0026213C"/>
    <w:pPr>
      <w:spacing w:after="100"/>
      <w:ind w:left="220"/>
    </w:pPr>
  </w:style>
  <w:style w:type="character" w:customStyle="1" w:styleId="ad">
    <w:name w:val="КОД Знак"/>
    <w:basedOn w:val="a0"/>
    <w:link w:val="ac"/>
    <w:rsid w:val="00446C88"/>
    <w:rPr>
      <w:rFonts w:ascii="Courier New" w:eastAsia="Calibri" w:hAnsi="Courier New" w:cs="Courier New"/>
      <w:sz w:val="16"/>
      <w:szCs w:val="16"/>
      <w:lang w:val="en-US"/>
    </w:rPr>
  </w:style>
  <w:style w:type="paragraph" w:customStyle="1" w:styleId="western">
    <w:name w:val="western"/>
    <w:basedOn w:val="a"/>
    <w:rsid w:val="00B3396B"/>
    <w:pPr>
      <w:spacing w:before="100" w:beforeAutospacing="1" w:after="119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table" w:styleId="ae">
    <w:name w:val="Table Grid"/>
    <w:basedOn w:val="a1"/>
    <w:uiPriority w:val="59"/>
    <w:rsid w:val="00A6405E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">
    <w:name w:val="header"/>
    <w:basedOn w:val="a"/>
    <w:link w:val="af0"/>
    <w:uiPriority w:val="99"/>
    <w:semiHidden/>
    <w:unhideWhenUsed/>
    <w:rsid w:val="0029790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Верхний колонтитул Знак"/>
    <w:basedOn w:val="a0"/>
    <w:link w:val="af"/>
    <w:uiPriority w:val="99"/>
    <w:semiHidden/>
    <w:rsid w:val="00297902"/>
    <w:rPr>
      <w:rFonts w:ascii="Calibri" w:eastAsia="Calibri" w:hAnsi="Calibri" w:cs="Times New Roman"/>
    </w:rPr>
  </w:style>
  <w:style w:type="paragraph" w:styleId="af1">
    <w:name w:val="footer"/>
    <w:basedOn w:val="a"/>
    <w:link w:val="af2"/>
    <w:uiPriority w:val="99"/>
    <w:unhideWhenUsed/>
    <w:rsid w:val="0029790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2">
    <w:name w:val="Нижний колонтитул Знак"/>
    <w:basedOn w:val="a0"/>
    <w:link w:val="af1"/>
    <w:uiPriority w:val="99"/>
    <w:rsid w:val="00297902"/>
    <w:rPr>
      <w:rFonts w:ascii="Calibri" w:eastAsia="Calibri" w:hAnsi="Calibri"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6631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185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032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052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826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953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561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326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013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937EB36-6A4C-43DB-BFE9-DA57A1F9D8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5</TotalTime>
  <Pages>16</Pages>
  <Words>3951</Words>
  <Characters>22524</Characters>
  <Application>Microsoft Office Word</Application>
  <DocSecurity>0</DocSecurity>
  <Lines>187</Lines>
  <Paragraphs>5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Дом</Company>
  <LinksUpToDate>false</LinksUpToDate>
  <CharactersWithSpaces>264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авел</dc:creator>
  <cp:keywords/>
  <dc:description/>
  <cp:lastModifiedBy>Павел</cp:lastModifiedBy>
  <cp:revision>13</cp:revision>
  <dcterms:created xsi:type="dcterms:W3CDTF">2007-12-23T15:01:00Z</dcterms:created>
  <dcterms:modified xsi:type="dcterms:W3CDTF">2007-12-23T18:16:00Z</dcterms:modified>
</cp:coreProperties>
</file>